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4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6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5" r:id="rId1"/>
  </p:sldMasterIdLst>
  <p:notesMasterIdLst>
    <p:notesMasterId r:id="rId29"/>
  </p:notesMasterIdLst>
  <p:sldIdLst>
    <p:sldId id="257" r:id="rId2"/>
    <p:sldId id="276" r:id="rId3"/>
    <p:sldId id="277" r:id="rId4"/>
    <p:sldId id="278" r:id="rId5"/>
    <p:sldId id="279" r:id="rId6"/>
    <p:sldId id="280" r:id="rId7"/>
    <p:sldId id="281" r:id="rId8"/>
    <p:sldId id="282" r:id="rId9"/>
    <p:sldId id="283" r:id="rId10"/>
    <p:sldId id="258" r:id="rId11"/>
    <p:sldId id="259" r:id="rId12"/>
    <p:sldId id="260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268" r:id="rId21"/>
    <p:sldId id="269" r:id="rId22"/>
    <p:sldId id="270" r:id="rId23"/>
    <p:sldId id="271" r:id="rId24"/>
    <p:sldId id="272" r:id="rId25"/>
    <p:sldId id="273" r:id="rId26"/>
    <p:sldId id="274" r:id="rId27"/>
    <p:sldId id="284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853627-9819-45F8-8459-0D0470E3DE79}" type="datetimeFigureOut">
              <a:rPr lang="en-US" smtClean="0"/>
              <a:t>12/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ACB405-42AB-4520-A316-409F52E96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365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932723" indent="-35499618"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310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621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9317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3242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326EEE10-0A78-4027-BD7B-B05AAB5FBF8D}" type="slidenum">
              <a:rPr lang="en-US" altLang="en-US" sz="1200">
                <a:latin typeface="Times New Roman" charset="0"/>
              </a:rPr>
              <a:pPr/>
              <a:t>2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15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0E9DC2-D6DB-464A-ADA1-58554F4B18A3}" type="slidenum">
              <a:rPr lang="ar-SA" altLang="en-US"/>
              <a:pPr/>
              <a:t>12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557468-90AC-4246-9B18-B3907B887933}" type="slidenum">
              <a:rPr lang="ar-SA" altLang="en-US"/>
              <a:pPr/>
              <a:t>13</a:t>
            </a:fld>
            <a:endParaRPr lang="en-US" altLang="en-US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575C78-A485-4958-849F-05021B64B9DD}" type="slidenum">
              <a:rPr lang="ar-SA" altLang="en-US"/>
              <a:pPr/>
              <a:t>14</a:t>
            </a:fld>
            <a:endParaRPr lang="en-US" altLang="en-US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6B1758-624C-48D2-B5CC-53DDD71AA050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0F8448-2D3C-4DBB-9F28-C82DE13631BD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045A2-783A-407F-BAD0-8405D94AB85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4E4078-8341-4B52-830F-5C6FF7BA98D7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2C1247-5C04-437B-8A8D-1612E6006547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77D8E1-E574-4A1E-A687-15370172D6FB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F3F510-F541-448D-A85F-2CDA695DF4EB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885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932723" indent="-35499618"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310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621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9317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3242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5558FEF2-92D6-418A-AB49-505A0BE2B602}" type="slidenum">
              <a:rPr lang="en-US" altLang="en-US" sz="1200">
                <a:latin typeface="Times New Roman" charset="0"/>
              </a:rPr>
              <a:pPr/>
              <a:t>3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35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D24996-8A45-440F-8B2B-A08DC2A45970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270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932723" indent="-35499618"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310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621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9317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3242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15DA64C4-04EB-422E-B2C2-92D5E5D5B1A9}" type="slidenum">
              <a:rPr lang="en-US" altLang="en-US" sz="1200">
                <a:latin typeface="Times New Roman" charset="0"/>
              </a:rPr>
              <a:pPr/>
              <a:t>4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56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932723" indent="-35499618"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310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621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9317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3242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FC4F961B-613B-4B31-A49B-FBF56D1737AA}" type="slidenum">
              <a:rPr lang="en-US" altLang="en-US" sz="1200">
                <a:latin typeface="Times New Roman" charset="0"/>
              </a:rPr>
              <a:pPr/>
              <a:t>5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76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932723" indent="-35499618"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310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621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9317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3242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6B46B515-376F-4493-9206-73F9D72F8EA0}" type="slidenum">
              <a:rPr lang="en-US" altLang="en-US" sz="1200">
                <a:latin typeface="Times New Roman" charset="0"/>
              </a:rPr>
              <a:pPr/>
              <a:t>6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96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932723" indent="-35499618"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310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621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9317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3242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06E8453-B226-450F-9C84-5D76572EFFFC}" type="slidenum">
              <a:rPr lang="en-US" altLang="en-US" sz="1200">
                <a:latin typeface="Times New Roman" charset="0"/>
              </a:rPr>
              <a:pPr/>
              <a:t>7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17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932723" indent="-35499618"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310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621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9317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3242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AEDD8741-052F-42F1-AF2E-B848D688F4CE}" type="slidenum">
              <a:rPr lang="en-US" altLang="en-US" sz="1200">
                <a:latin typeface="Times New Roman" charset="0"/>
              </a:rPr>
              <a:pPr/>
              <a:t>8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37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932723" indent="-35499618" defTabSz="914334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310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621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9317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3242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BA2EBFA-B1CC-421A-9B23-DF4423E848B3}" type="slidenum">
              <a:rPr lang="en-US" altLang="en-US" sz="1200">
                <a:latin typeface="Times New Roman" charset="0"/>
              </a:rPr>
              <a:pPr/>
              <a:t>9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58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205FB8-88DA-4F8E-8BF9-521C4818FCE9}" type="slidenum">
              <a:rPr lang="ar-SA" altLang="en-US"/>
              <a:pPr/>
              <a:t>11</a:t>
            </a:fld>
            <a:endParaRPr lang="en-US" altLang="en-US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17404-C9BC-4D3C-AA17-E62D03C907CA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4188A-98A3-46C8-811D-AA68A22D745E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118DF7-7CDE-429F-9280-CCC504B5D2B6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9144000" cy="6156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8CAA16-7E25-4BA4-A947-74CD6539FD9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7784675"/>
      </p:ext>
    </p:extLst>
  </p:cSld>
  <p:clrMapOvr>
    <a:masterClrMapping/>
  </p:clrMapOvr>
  <p:transition>
    <p:pull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86B8C848-0E01-4967-90D2-B5FE468B88AF}" type="slidenum">
              <a:rPr lang="en-US" altLang="en-US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6138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381000"/>
            <a:ext cx="82296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1FEEE0E-8B3B-40C7-B563-846143E3EEF1}" type="slidenum">
              <a:rPr lang="en-US" altLang="en-US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2905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249F16-0593-4704-9AC3-4537E19CD3EA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F1010-1FD1-4335-BB7D-D25BEE217655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D7C3BB-E80A-4A1C-8F47-7D41F74700B9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A6FF95-D18F-47D8-93C9-248F33122C35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920721-BFB6-42EE-A5DC-332C9AFE7A26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F499D-1D9A-46AA-B4F9-42F28AA19CAA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A26723D5-BF03-490B-A21B-60A153AB15D4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31074D-EDA3-4564-9089-91CC971774EB}" type="slidenum">
              <a:rPr lang="en-US" altLang="en-US" smtClean="0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D2E74CE-5F69-4F58-8EE9-EB754D5E6B25}" type="slidenum">
              <a:rPr lang="en-US" altLang="en-US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916" r:id="rId1"/>
    <p:sldLayoutId id="2147483917" r:id="rId2"/>
    <p:sldLayoutId id="2147483918" r:id="rId3"/>
    <p:sldLayoutId id="2147483919" r:id="rId4"/>
    <p:sldLayoutId id="2147483920" r:id="rId5"/>
    <p:sldLayoutId id="2147483921" r:id="rId6"/>
    <p:sldLayoutId id="2147483922" r:id="rId7"/>
    <p:sldLayoutId id="2147483923" r:id="rId8"/>
    <p:sldLayoutId id="2147483924" r:id="rId9"/>
    <p:sldLayoutId id="2147483925" r:id="rId10"/>
    <p:sldLayoutId id="2147483926" r:id="rId11"/>
    <p:sldLayoutId id="2147483927" r:id="rId12"/>
    <p:sldLayoutId id="2147483928" r:id="rId13"/>
    <p:sldLayoutId id="2147483929" r:id="rId14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1.vml"/><Relationship Id="rId6" Type="http://schemas.openxmlformats.org/officeDocument/2006/relationships/tags" Target="../tags/tag21.xml"/><Relationship Id="rId11" Type="http://schemas.openxmlformats.org/officeDocument/2006/relationships/image" Target="../media/image1.wmf"/><Relationship Id="rId5" Type="http://schemas.openxmlformats.org/officeDocument/2006/relationships/tags" Target="../tags/tag20.xml"/><Relationship Id="rId10" Type="http://schemas.openxmlformats.org/officeDocument/2006/relationships/oleObject" Target="../embeddings/oleObject1.bin"/><Relationship Id="rId4" Type="http://schemas.openxmlformats.org/officeDocument/2006/relationships/tags" Target="../tags/tag19.xml"/><Relationship Id="rId9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2" Type="http://schemas.openxmlformats.org/officeDocument/2006/relationships/tags" Target="../tags/tag23.xml"/><Relationship Id="rId1" Type="http://schemas.openxmlformats.org/officeDocument/2006/relationships/vmlDrawing" Target="../drawings/vmlDrawing2.vml"/><Relationship Id="rId6" Type="http://schemas.openxmlformats.org/officeDocument/2006/relationships/tags" Target="../tags/tag27.xml"/><Relationship Id="rId11" Type="http://schemas.openxmlformats.org/officeDocument/2006/relationships/image" Target="../media/image1.wmf"/><Relationship Id="rId5" Type="http://schemas.openxmlformats.org/officeDocument/2006/relationships/tags" Target="../tags/tag26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5.xml"/><Relationship Id="rId9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vmlDrawing" Target="../drawings/vmlDrawing3.vml"/><Relationship Id="rId6" Type="http://schemas.openxmlformats.org/officeDocument/2006/relationships/tags" Target="../tags/tag33.xml"/><Relationship Id="rId11" Type="http://schemas.openxmlformats.org/officeDocument/2006/relationships/image" Target="../media/image2.wmf"/><Relationship Id="rId5" Type="http://schemas.openxmlformats.org/officeDocument/2006/relationships/tags" Target="../tags/tag32.xml"/><Relationship Id="rId10" Type="http://schemas.openxmlformats.org/officeDocument/2006/relationships/oleObject" Target="../embeddings/oleObject3.bin"/><Relationship Id="rId4" Type="http://schemas.openxmlformats.org/officeDocument/2006/relationships/tags" Target="../tags/tag31.xml"/><Relationship Id="rId9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3" Type="http://schemas.openxmlformats.org/officeDocument/2006/relationships/tags" Target="../tags/tag36.xml"/><Relationship Id="rId7" Type="http://schemas.openxmlformats.org/officeDocument/2006/relationships/tags" Target="../tags/tag40.xml"/><Relationship Id="rId2" Type="http://schemas.openxmlformats.org/officeDocument/2006/relationships/tags" Target="../tags/tag35.xml"/><Relationship Id="rId1" Type="http://schemas.openxmlformats.org/officeDocument/2006/relationships/vmlDrawing" Target="../drawings/vmlDrawing4.vml"/><Relationship Id="rId6" Type="http://schemas.openxmlformats.org/officeDocument/2006/relationships/tags" Target="../tags/tag39.xml"/><Relationship Id="rId11" Type="http://schemas.openxmlformats.org/officeDocument/2006/relationships/image" Target="../media/image2.wmf"/><Relationship Id="rId5" Type="http://schemas.openxmlformats.org/officeDocument/2006/relationships/tags" Target="../tags/tag38.xml"/><Relationship Id="rId10" Type="http://schemas.openxmlformats.org/officeDocument/2006/relationships/oleObject" Target="../embeddings/oleObject4.bin"/><Relationship Id="rId4" Type="http://schemas.openxmlformats.org/officeDocument/2006/relationships/tags" Target="../tags/tag37.xml"/><Relationship Id="rId9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Pipelining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/>
              <a:t>By </a:t>
            </a:r>
            <a:r>
              <a:rPr lang="en-US" altLang="en-US" dirty="0" smtClean="0"/>
              <a:t>Paul Collado</a:t>
            </a:r>
          </a:p>
          <a:p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17404-C9BC-4D3C-AA17-E62D03C907CA}" type="slidenum">
              <a:rPr lang="en-US" altLang="en-US" smtClean="0">
                <a:solidFill>
                  <a:srgbClr val="FFFFFF"/>
                </a:solidFill>
              </a:rPr>
              <a:pPr/>
              <a:t>1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26708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mtClean="0"/>
              <a:t>Ideal Pipeline Performance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If stages are perfectly balanced: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The </a:t>
            </a:r>
            <a:r>
              <a:rPr lang="en-US" altLang="en-US" sz="2800" dirty="0" smtClean="0"/>
              <a:t>more stages the better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Each stage typically corresponds to a clock cyc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Stages will not be perfectly balanc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Synchronous: Slowest stage will dominate ti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Many hazards await u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Two ways to view pipeli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Reduced CPI (when going from non-piped to pipelined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Reduced Cycle Time (when increasing pipeline depth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dirty="0" smtClean="0"/>
          </a:p>
        </p:txBody>
      </p:sp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AE58C8A-33B0-48D1-AFE3-10FB0F29E4AA}" type="slidenum">
              <a:rPr lang="en-US" altLang="en-US" sz="1400"/>
              <a:pPr eaLnBrk="1" hangingPunct="1"/>
              <a:t>10</a:t>
            </a:fld>
            <a:endParaRPr lang="en-US" altLang="en-US" sz="1400"/>
          </a:p>
        </p:txBody>
      </p:sp>
      <p:graphicFrame>
        <p:nvGraphicFramePr>
          <p:cNvPr id="51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043144"/>
              </p:ext>
            </p:extLst>
          </p:nvPr>
        </p:nvGraphicFramePr>
        <p:xfrm>
          <a:off x="1066800" y="2057400"/>
          <a:ext cx="50546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3" imgW="3098520" imgH="444240" progId="Equation.3">
                  <p:embed/>
                </p:oleObj>
              </mc:Choice>
              <mc:Fallback>
                <p:oleObj name="Equation" r:id="rId3" imgW="30985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57400"/>
                        <a:ext cx="50546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58355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 </a:t>
            </a:r>
            <a:r>
              <a:rPr lang="en-US" altLang="zh-CN" dirty="0">
                <a:ea typeface="SimSun" pitchFamily="2" charset="-122"/>
              </a:rPr>
              <a:t>Pipeline Concept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87388" y="2076450"/>
            <a:ext cx="7640637" cy="366712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360" tIns="25560" rIns="63360" bIns="25560">
            <a:normAutofit fontScale="92500" lnSpcReduction="10000"/>
          </a:bodyPr>
          <a:lstStyle/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2600"/>
              <a:t>Laundry Example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2600"/>
              <a:t>Ann, Brian, Cathy, Dave </a:t>
            </a:r>
            <a:br>
              <a:rPr lang="en-GB" altLang="en-US" sz="2600"/>
            </a:br>
            <a:r>
              <a:rPr lang="en-GB" altLang="en-US" sz="2600"/>
              <a:t>each have one load of clothes </a:t>
            </a:r>
            <a:br>
              <a:rPr lang="en-GB" altLang="en-US" sz="2600"/>
            </a:br>
            <a:r>
              <a:rPr lang="en-GB" altLang="en-US" sz="2600"/>
              <a:t>to wash, dry, and fold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2600"/>
              <a:t>Washer takes 30 minutes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en-US" sz="2600"/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2600"/>
              <a:t>Dryer takes 40 minutes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en-US" sz="2600"/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2600"/>
              <a:t>“Folder” takes 20 minutes</a:t>
            </a:r>
          </a:p>
        </p:txBody>
      </p:sp>
      <p:grpSp>
        <p:nvGrpSpPr>
          <p:cNvPr id="9220" name="Group 4"/>
          <p:cNvGrpSpPr>
            <a:grpSpLocks/>
          </p:cNvGrpSpPr>
          <p:nvPr/>
        </p:nvGrpSpPr>
        <p:grpSpPr bwMode="auto">
          <a:xfrm>
            <a:off x="6369050" y="4992688"/>
            <a:ext cx="671513" cy="798512"/>
            <a:chOff x="4012" y="2316"/>
            <a:chExt cx="423" cy="503"/>
          </a:xfrm>
        </p:grpSpPr>
        <p:grpSp>
          <p:nvGrpSpPr>
            <p:cNvPr id="9221" name="Group 5"/>
            <p:cNvGrpSpPr>
              <a:grpSpLocks/>
            </p:cNvGrpSpPr>
            <p:nvPr/>
          </p:nvGrpSpPr>
          <p:grpSpPr bwMode="auto">
            <a:xfrm>
              <a:off x="4012" y="2316"/>
              <a:ext cx="423" cy="503"/>
              <a:chOff x="4012" y="2316"/>
              <a:chExt cx="423" cy="503"/>
            </a:xfrm>
          </p:grpSpPr>
          <p:grpSp>
            <p:nvGrpSpPr>
              <p:cNvPr id="9222" name="Group 6"/>
              <p:cNvGrpSpPr>
                <a:grpSpLocks/>
              </p:cNvGrpSpPr>
              <p:nvPr/>
            </p:nvGrpSpPr>
            <p:grpSpPr bwMode="auto">
              <a:xfrm>
                <a:off x="4012" y="2396"/>
                <a:ext cx="423" cy="423"/>
                <a:chOff x="4012" y="2396"/>
                <a:chExt cx="423" cy="423"/>
              </a:xfrm>
            </p:grpSpPr>
            <p:sp>
              <p:nvSpPr>
                <p:cNvPr id="9223" name="Freeform 7"/>
                <p:cNvSpPr>
                  <a:spLocks noChangeArrowheads="1"/>
                </p:cNvSpPr>
                <p:nvPr/>
              </p:nvSpPr>
              <p:spPr bwMode="auto">
                <a:xfrm>
                  <a:off x="4012" y="2396"/>
                  <a:ext cx="424" cy="424"/>
                </a:xfrm>
                <a:custGeom>
                  <a:avLst/>
                  <a:gdLst>
                    <a:gd name="T0" fmla="*/ 0 w 1871"/>
                    <a:gd name="T1" fmla="*/ 1869 h 1870"/>
                    <a:gd name="T2" fmla="*/ 0 w 1871"/>
                    <a:gd name="T3" fmla="*/ 467 h 1870"/>
                    <a:gd name="T4" fmla="*/ 466 w 1871"/>
                    <a:gd name="T5" fmla="*/ 0 h 1870"/>
                    <a:gd name="T6" fmla="*/ 1870 w 1871"/>
                    <a:gd name="T7" fmla="*/ 0 h 1870"/>
                    <a:gd name="T8" fmla="*/ 1870 w 1871"/>
                    <a:gd name="T9" fmla="*/ 1402 h 1870"/>
                    <a:gd name="T10" fmla="*/ 1402 w 1871"/>
                    <a:gd name="T11" fmla="*/ 1869 h 1870"/>
                    <a:gd name="T12" fmla="*/ 0 w 1871"/>
                    <a:gd name="T13" fmla="*/ 1869 h 18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71" h="1870">
                      <a:moveTo>
                        <a:pt x="0" y="1869"/>
                      </a:moveTo>
                      <a:lnTo>
                        <a:pt x="0" y="467"/>
                      </a:lnTo>
                      <a:lnTo>
                        <a:pt x="466" y="0"/>
                      </a:lnTo>
                      <a:lnTo>
                        <a:pt x="1870" y="0"/>
                      </a:lnTo>
                      <a:lnTo>
                        <a:pt x="1870" y="1402"/>
                      </a:lnTo>
                      <a:lnTo>
                        <a:pt x="1402" y="1869"/>
                      </a:lnTo>
                      <a:lnTo>
                        <a:pt x="0" y="1869"/>
                      </a:lnTo>
                    </a:path>
                  </a:pathLst>
                </a:custGeom>
                <a:solidFill>
                  <a:srgbClr val="A2C1FE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24" name="Freeform 8"/>
                <p:cNvSpPr>
                  <a:spLocks noChangeArrowheads="1"/>
                </p:cNvSpPr>
                <p:nvPr/>
              </p:nvSpPr>
              <p:spPr bwMode="auto">
                <a:xfrm>
                  <a:off x="4012" y="2396"/>
                  <a:ext cx="424" cy="106"/>
                </a:xfrm>
                <a:custGeom>
                  <a:avLst/>
                  <a:gdLst>
                    <a:gd name="T0" fmla="*/ 0 w 1871"/>
                    <a:gd name="T1" fmla="*/ 467 h 468"/>
                    <a:gd name="T2" fmla="*/ 466 w 1871"/>
                    <a:gd name="T3" fmla="*/ 0 h 468"/>
                    <a:gd name="T4" fmla="*/ 1870 w 1871"/>
                    <a:gd name="T5" fmla="*/ 0 h 468"/>
                    <a:gd name="T6" fmla="*/ 1402 w 1871"/>
                    <a:gd name="T7" fmla="*/ 467 h 468"/>
                    <a:gd name="T8" fmla="*/ 0 w 1871"/>
                    <a:gd name="T9" fmla="*/ 467 h 4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71" h="468">
                      <a:moveTo>
                        <a:pt x="0" y="467"/>
                      </a:moveTo>
                      <a:lnTo>
                        <a:pt x="466" y="0"/>
                      </a:lnTo>
                      <a:lnTo>
                        <a:pt x="1870" y="0"/>
                      </a:lnTo>
                      <a:lnTo>
                        <a:pt x="1402" y="467"/>
                      </a:lnTo>
                      <a:lnTo>
                        <a:pt x="0" y="467"/>
                      </a:lnTo>
                    </a:path>
                  </a:pathLst>
                </a:custGeom>
                <a:solidFill>
                  <a:srgbClr val="B1D3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25" name="Freeform 9"/>
                <p:cNvSpPr>
                  <a:spLocks noChangeArrowheads="1"/>
                </p:cNvSpPr>
                <p:nvPr/>
              </p:nvSpPr>
              <p:spPr bwMode="auto">
                <a:xfrm>
                  <a:off x="4330" y="2396"/>
                  <a:ext cx="106" cy="424"/>
                </a:xfrm>
                <a:custGeom>
                  <a:avLst/>
                  <a:gdLst>
                    <a:gd name="T0" fmla="*/ 0 w 469"/>
                    <a:gd name="T1" fmla="*/ 1869 h 1870"/>
                    <a:gd name="T2" fmla="*/ 0 w 469"/>
                    <a:gd name="T3" fmla="*/ 467 h 1870"/>
                    <a:gd name="T4" fmla="*/ 468 w 469"/>
                    <a:gd name="T5" fmla="*/ 0 h 1870"/>
                    <a:gd name="T6" fmla="*/ 468 w 469"/>
                    <a:gd name="T7" fmla="*/ 1402 h 1870"/>
                    <a:gd name="T8" fmla="*/ 0 w 469"/>
                    <a:gd name="T9" fmla="*/ 1869 h 18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9" h="1870">
                      <a:moveTo>
                        <a:pt x="0" y="1869"/>
                      </a:moveTo>
                      <a:lnTo>
                        <a:pt x="0" y="467"/>
                      </a:lnTo>
                      <a:lnTo>
                        <a:pt x="468" y="0"/>
                      </a:lnTo>
                      <a:lnTo>
                        <a:pt x="468" y="1402"/>
                      </a:lnTo>
                      <a:lnTo>
                        <a:pt x="0" y="1869"/>
                      </a:lnTo>
                    </a:path>
                  </a:pathLst>
                </a:custGeom>
                <a:solidFill>
                  <a:srgbClr val="8BA5DA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226" name="Group 10"/>
              <p:cNvGrpSpPr>
                <a:grpSpLocks/>
              </p:cNvGrpSpPr>
              <p:nvPr/>
            </p:nvGrpSpPr>
            <p:grpSpPr bwMode="auto">
              <a:xfrm>
                <a:off x="4108" y="2316"/>
                <a:ext cx="327" cy="87"/>
                <a:chOff x="4108" y="2316"/>
                <a:chExt cx="327" cy="87"/>
              </a:xfrm>
            </p:grpSpPr>
            <p:sp>
              <p:nvSpPr>
                <p:cNvPr id="9227" name="Freeform 11"/>
                <p:cNvSpPr>
                  <a:spLocks noChangeArrowheads="1"/>
                </p:cNvSpPr>
                <p:nvPr/>
              </p:nvSpPr>
              <p:spPr bwMode="auto">
                <a:xfrm>
                  <a:off x="4108" y="2316"/>
                  <a:ext cx="328" cy="88"/>
                </a:xfrm>
                <a:custGeom>
                  <a:avLst/>
                  <a:gdLst>
                    <a:gd name="T0" fmla="*/ 0 w 1448"/>
                    <a:gd name="T1" fmla="*/ 388 h 389"/>
                    <a:gd name="T2" fmla="*/ 0 w 1448"/>
                    <a:gd name="T3" fmla="*/ 96 h 389"/>
                    <a:gd name="T4" fmla="*/ 96 w 1448"/>
                    <a:gd name="T5" fmla="*/ 0 h 389"/>
                    <a:gd name="T6" fmla="*/ 1447 w 1448"/>
                    <a:gd name="T7" fmla="*/ 0 h 389"/>
                    <a:gd name="T8" fmla="*/ 1447 w 1448"/>
                    <a:gd name="T9" fmla="*/ 290 h 389"/>
                    <a:gd name="T10" fmla="*/ 1349 w 1448"/>
                    <a:gd name="T11" fmla="*/ 388 h 389"/>
                    <a:gd name="T12" fmla="*/ 0 w 1448"/>
                    <a:gd name="T13" fmla="*/ 388 h 3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448" h="389">
                      <a:moveTo>
                        <a:pt x="0" y="388"/>
                      </a:moveTo>
                      <a:lnTo>
                        <a:pt x="0" y="96"/>
                      </a:lnTo>
                      <a:lnTo>
                        <a:pt x="96" y="0"/>
                      </a:lnTo>
                      <a:lnTo>
                        <a:pt x="1447" y="0"/>
                      </a:lnTo>
                      <a:lnTo>
                        <a:pt x="1447" y="290"/>
                      </a:lnTo>
                      <a:lnTo>
                        <a:pt x="1349" y="388"/>
                      </a:lnTo>
                      <a:lnTo>
                        <a:pt x="0" y="388"/>
                      </a:lnTo>
                    </a:path>
                  </a:pathLst>
                </a:custGeom>
                <a:solidFill>
                  <a:srgbClr val="A2C1FE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28" name="Freeform 12"/>
                <p:cNvSpPr>
                  <a:spLocks noChangeArrowheads="1"/>
                </p:cNvSpPr>
                <p:nvPr/>
              </p:nvSpPr>
              <p:spPr bwMode="auto">
                <a:xfrm>
                  <a:off x="4108" y="2316"/>
                  <a:ext cx="328" cy="22"/>
                </a:xfrm>
                <a:custGeom>
                  <a:avLst/>
                  <a:gdLst>
                    <a:gd name="T0" fmla="*/ 0 w 1448"/>
                    <a:gd name="T1" fmla="*/ 96 h 97"/>
                    <a:gd name="T2" fmla="*/ 96 w 1448"/>
                    <a:gd name="T3" fmla="*/ 0 h 97"/>
                    <a:gd name="T4" fmla="*/ 1447 w 1448"/>
                    <a:gd name="T5" fmla="*/ 0 h 97"/>
                    <a:gd name="T6" fmla="*/ 1349 w 1448"/>
                    <a:gd name="T7" fmla="*/ 96 h 97"/>
                    <a:gd name="T8" fmla="*/ 0 w 1448"/>
                    <a:gd name="T9" fmla="*/ 96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48" h="97">
                      <a:moveTo>
                        <a:pt x="0" y="96"/>
                      </a:moveTo>
                      <a:lnTo>
                        <a:pt x="96" y="0"/>
                      </a:lnTo>
                      <a:lnTo>
                        <a:pt x="1447" y="0"/>
                      </a:lnTo>
                      <a:lnTo>
                        <a:pt x="1349" y="96"/>
                      </a:lnTo>
                      <a:lnTo>
                        <a:pt x="0" y="96"/>
                      </a:lnTo>
                    </a:path>
                  </a:pathLst>
                </a:custGeom>
                <a:solidFill>
                  <a:srgbClr val="B1D3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29" name="Freeform 13"/>
                <p:cNvSpPr>
                  <a:spLocks noChangeArrowheads="1"/>
                </p:cNvSpPr>
                <p:nvPr/>
              </p:nvSpPr>
              <p:spPr bwMode="auto">
                <a:xfrm>
                  <a:off x="4414" y="2316"/>
                  <a:ext cx="22" cy="88"/>
                </a:xfrm>
                <a:custGeom>
                  <a:avLst/>
                  <a:gdLst>
                    <a:gd name="T0" fmla="*/ 0 w 99"/>
                    <a:gd name="T1" fmla="*/ 388 h 389"/>
                    <a:gd name="T2" fmla="*/ 0 w 99"/>
                    <a:gd name="T3" fmla="*/ 96 h 389"/>
                    <a:gd name="T4" fmla="*/ 98 w 99"/>
                    <a:gd name="T5" fmla="*/ 0 h 389"/>
                    <a:gd name="T6" fmla="*/ 98 w 99"/>
                    <a:gd name="T7" fmla="*/ 290 h 389"/>
                    <a:gd name="T8" fmla="*/ 0 w 99"/>
                    <a:gd name="T9" fmla="*/ 388 h 3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9" h="389">
                      <a:moveTo>
                        <a:pt x="0" y="388"/>
                      </a:moveTo>
                      <a:lnTo>
                        <a:pt x="0" y="96"/>
                      </a:lnTo>
                      <a:lnTo>
                        <a:pt x="98" y="0"/>
                      </a:lnTo>
                      <a:lnTo>
                        <a:pt x="98" y="290"/>
                      </a:lnTo>
                      <a:lnTo>
                        <a:pt x="0" y="388"/>
                      </a:lnTo>
                    </a:path>
                  </a:pathLst>
                </a:custGeom>
                <a:solidFill>
                  <a:srgbClr val="8BA5DA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230" name="Oval 14"/>
            <p:cNvSpPr>
              <a:spLocks noChangeArrowheads="1"/>
            </p:cNvSpPr>
            <p:nvPr/>
          </p:nvSpPr>
          <p:spPr bwMode="auto">
            <a:xfrm>
              <a:off x="4140" y="2356"/>
              <a:ext cx="56" cy="32"/>
            </a:xfrm>
            <a:prstGeom prst="ellipse">
              <a:avLst/>
            </a:prstGeom>
            <a:solidFill>
              <a:srgbClr val="FFF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1" name="Freeform 15"/>
            <p:cNvSpPr>
              <a:spLocks noChangeArrowheads="1"/>
            </p:cNvSpPr>
            <p:nvPr/>
          </p:nvSpPr>
          <p:spPr bwMode="auto">
            <a:xfrm>
              <a:off x="4064" y="2592"/>
              <a:ext cx="224" cy="96"/>
            </a:xfrm>
            <a:custGeom>
              <a:avLst/>
              <a:gdLst>
                <a:gd name="T0" fmla="*/ 123 w 989"/>
                <a:gd name="T1" fmla="*/ 0 h 424"/>
                <a:gd name="T2" fmla="*/ 863 w 989"/>
                <a:gd name="T3" fmla="*/ 0 h 424"/>
                <a:gd name="T4" fmla="*/ 988 w 989"/>
                <a:gd name="T5" fmla="*/ 123 h 424"/>
                <a:gd name="T6" fmla="*/ 988 w 989"/>
                <a:gd name="T7" fmla="*/ 298 h 424"/>
                <a:gd name="T8" fmla="*/ 863 w 989"/>
                <a:gd name="T9" fmla="*/ 423 h 424"/>
                <a:gd name="T10" fmla="*/ 123 w 989"/>
                <a:gd name="T11" fmla="*/ 423 h 424"/>
                <a:gd name="T12" fmla="*/ 0 w 989"/>
                <a:gd name="T13" fmla="*/ 298 h 424"/>
                <a:gd name="T14" fmla="*/ 0 w 989"/>
                <a:gd name="T15" fmla="*/ 123 h 424"/>
                <a:gd name="T16" fmla="*/ 123 w 989"/>
                <a:gd name="T17" fmla="*/ 0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89" h="424">
                  <a:moveTo>
                    <a:pt x="123" y="0"/>
                  </a:moveTo>
                  <a:lnTo>
                    <a:pt x="863" y="0"/>
                  </a:lnTo>
                  <a:lnTo>
                    <a:pt x="988" y="123"/>
                  </a:lnTo>
                  <a:lnTo>
                    <a:pt x="988" y="298"/>
                  </a:lnTo>
                  <a:lnTo>
                    <a:pt x="863" y="423"/>
                  </a:lnTo>
                  <a:lnTo>
                    <a:pt x="123" y="423"/>
                  </a:lnTo>
                  <a:lnTo>
                    <a:pt x="0" y="298"/>
                  </a:lnTo>
                  <a:lnTo>
                    <a:pt x="0" y="123"/>
                  </a:lnTo>
                  <a:lnTo>
                    <a:pt x="123" y="0"/>
                  </a:lnTo>
                </a:path>
              </a:pathLst>
            </a:custGeom>
            <a:solidFill>
              <a:srgbClr val="A2C1FE"/>
            </a:solidFill>
            <a:ln w="255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232" name="Group 16"/>
          <p:cNvGrpSpPr>
            <a:grpSpLocks/>
          </p:cNvGrpSpPr>
          <p:nvPr/>
        </p:nvGrpSpPr>
        <p:grpSpPr bwMode="auto">
          <a:xfrm>
            <a:off x="6361113" y="5981700"/>
            <a:ext cx="660400" cy="647700"/>
            <a:chOff x="4007" y="2964"/>
            <a:chExt cx="416" cy="408"/>
          </a:xfrm>
        </p:grpSpPr>
        <p:grpSp>
          <p:nvGrpSpPr>
            <p:cNvPr id="9233" name="Group 17"/>
            <p:cNvGrpSpPr>
              <a:grpSpLocks/>
            </p:cNvGrpSpPr>
            <p:nvPr/>
          </p:nvGrpSpPr>
          <p:grpSpPr bwMode="auto">
            <a:xfrm>
              <a:off x="4009" y="3157"/>
              <a:ext cx="414" cy="215"/>
              <a:chOff x="4009" y="3157"/>
              <a:chExt cx="414" cy="215"/>
            </a:xfrm>
          </p:grpSpPr>
          <p:sp>
            <p:nvSpPr>
              <p:cNvPr id="9234" name="Freeform 18"/>
              <p:cNvSpPr>
                <a:spLocks noChangeArrowheads="1"/>
              </p:cNvSpPr>
              <p:nvPr/>
            </p:nvSpPr>
            <p:spPr bwMode="auto">
              <a:xfrm>
                <a:off x="4211" y="3158"/>
                <a:ext cx="95" cy="215"/>
              </a:xfrm>
              <a:custGeom>
                <a:avLst/>
                <a:gdLst>
                  <a:gd name="T0" fmla="*/ 305 w 421"/>
                  <a:gd name="T1" fmla="*/ 0 h 949"/>
                  <a:gd name="T2" fmla="*/ 420 w 421"/>
                  <a:gd name="T3" fmla="*/ 0 h 949"/>
                  <a:gd name="T4" fmla="*/ 115 w 421"/>
                  <a:gd name="T5" fmla="*/ 948 h 949"/>
                  <a:gd name="T6" fmla="*/ 0 w 421"/>
                  <a:gd name="T7" fmla="*/ 948 h 949"/>
                  <a:gd name="T8" fmla="*/ 305 w 421"/>
                  <a:gd name="T9" fmla="*/ 0 h 9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1" h="949">
                    <a:moveTo>
                      <a:pt x="305" y="0"/>
                    </a:moveTo>
                    <a:lnTo>
                      <a:pt x="420" y="0"/>
                    </a:lnTo>
                    <a:lnTo>
                      <a:pt x="115" y="948"/>
                    </a:lnTo>
                    <a:lnTo>
                      <a:pt x="0" y="948"/>
                    </a:lnTo>
                    <a:lnTo>
                      <a:pt x="305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5" name="AutoShape 19"/>
              <p:cNvSpPr>
                <a:spLocks noChangeArrowheads="1"/>
              </p:cNvSpPr>
              <p:nvPr/>
            </p:nvSpPr>
            <p:spPr bwMode="auto">
              <a:xfrm>
                <a:off x="4206" y="3157"/>
                <a:ext cx="218" cy="12"/>
              </a:xfrm>
              <a:prstGeom prst="roundRect">
                <a:avLst>
                  <a:gd name="adj" fmla="val 8333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6" name="AutoShape 20"/>
              <p:cNvSpPr>
                <a:spLocks noChangeArrowheads="1"/>
              </p:cNvSpPr>
              <p:nvPr/>
            </p:nvSpPr>
            <p:spPr bwMode="auto">
              <a:xfrm>
                <a:off x="4205" y="3249"/>
                <a:ext cx="218" cy="13"/>
              </a:xfrm>
              <a:prstGeom prst="roundRect">
                <a:avLst>
                  <a:gd name="adj" fmla="val 8333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7" name="AutoShape 21"/>
              <p:cNvSpPr>
                <a:spLocks noChangeArrowheads="1"/>
              </p:cNvSpPr>
              <p:nvPr/>
            </p:nvSpPr>
            <p:spPr bwMode="auto">
              <a:xfrm>
                <a:off x="4009" y="3249"/>
                <a:ext cx="116" cy="13"/>
              </a:xfrm>
              <a:prstGeom prst="roundRect">
                <a:avLst>
                  <a:gd name="adj" fmla="val 8333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238" name="Group 22"/>
            <p:cNvGrpSpPr>
              <a:grpSpLocks/>
            </p:cNvGrpSpPr>
            <p:nvPr/>
          </p:nvGrpSpPr>
          <p:grpSpPr bwMode="auto">
            <a:xfrm>
              <a:off x="4007" y="2964"/>
              <a:ext cx="216" cy="408"/>
              <a:chOff x="4007" y="2964"/>
              <a:chExt cx="216" cy="408"/>
            </a:xfrm>
          </p:grpSpPr>
          <p:sp>
            <p:nvSpPr>
              <p:cNvPr id="9239" name="Oval 23"/>
              <p:cNvSpPr>
                <a:spLocks noChangeArrowheads="1"/>
              </p:cNvSpPr>
              <p:nvPr/>
            </p:nvSpPr>
            <p:spPr bwMode="auto">
              <a:xfrm>
                <a:off x="4091" y="2964"/>
                <a:ext cx="56" cy="55"/>
              </a:xfrm>
              <a:prstGeom prst="ellipse">
                <a:avLst/>
              </a:prstGeom>
              <a:solidFill>
                <a:srgbClr val="FC0128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0" name="Freeform 24"/>
              <p:cNvSpPr>
                <a:spLocks noChangeArrowheads="1"/>
              </p:cNvSpPr>
              <p:nvPr/>
            </p:nvSpPr>
            <p:spPr bwMode="auto">
              <a:xfrm>
                <a:off x="4007" y="3041"/>
                <a:ext cx="217" cy="332"/>
              </a:xfrm>
              <a:custGeom>
                <a:avLst/>
                <a:gdLst>
                  <a:gd name="T0" fmla="*/ 8 w 958"/>
                  <a:gd name="T1" fmla="*/ 676 h 1463"/>
                  <a:gd name="T2" fmla="*/ 4 w 958"/>
                  <a:gd name="T3" fmla="*/ 693 h 1463"/>
                  <a:gd name="T4" fmla="*/ 0 w 958"/>
                  <a:gd name="T5" fmla="*/ 720 h 1463"/>
                  <a:gd name="T6" fmla="*/ 0 w 958"/>
                  <a:gd name="T7" fmla="*/ 742 h 1463"/>
                  <a:gd name="T8" fmla="*/ 8 w 958"/>
                  <a:gd name="T9" fmla="*/ 768 h 1463"/>
                  <a:gd name="T10" fmla="*/ 22 w 958"/>
                  <a:gd name="T11" fmla="*/ 790 h 1463"/>
                  <a:gd name="T12" fmla="*/ 39 w 958"/>
                  <a:gd name="T13" fmla="*/ 808 h 1463"/>
                  <a:gd name="T14" fmla="*/ 61 w 958"/>
                  <a:gd name="T15" fmla="*/ 821 h 1463"/>
                  <a:gd name="T16" fmla="*/ 75 w 958"/>
                  <a:gd name="T17" fmla="*/ 821 h 1463"/>
                  <a:gd name="T18" fmla="*/ 101 w 958"/>
                  <a:gd name="T19" fmla="*/ 821 h 1463"/>
                  <a:gd name="T20" fmla="*/ 625 w 958"/>
                  <a:gd name="T21" fmla="*/ 1462 h 1463"/>
                  <a:gd name="T22" fmla="*/ 788 w 958"/>
                  <a:gd name="T23" fmla="*/ 702 h 1463"/>
                  <a:gd name="T24" fmla="*/ 784 w 958"/>
                  <a:gd name="T25" fmla="*/ 684 h 1463"/>
                  <a:gd name="T26" fmla="*/ 779 w 958"/>
                  <a:gd name="T27" fmla="*/ 671 h 1463"/>
                  <a:gd name="T28" fmla="*/ 766 w 958"/>
                  <a:gd name="T29" fmla="*/ 658 h 1463"/>
                  <a:gd name="T30" fmla="*/ 753 w 958"/>
                  <a:gd name="T31" fmla="*/ 649 h 1463"/>
                  <a:gd name="T32" fmla="*/ 735 w 958"/>
                  <a:gd name="T33" fmla="*/ 640 h 1463"/>
                  <a:gd name="T34" fmla="*/ 713 w 958"/>
                  <a:gd name="T35" fmla="*/ 640 h 1463"/>
                  <a:gd name="T36" fmla="*/ 696 w 958"/>
                  <a:gd name="T37" fmla="*/ 640 h 1463"/>
                  <a:gd name="T38" fmla="*/ 678 w 958"/>
                  <a:gd name="T39" fmla="*/ 640 h 1463"/>
                  <a:gd name="T40" fmla="*/ 461 w 958"/>
                  <a:gd name="T41" fmla="*/ 370 h 1463"/>
                  <a:gd name="T42" fmla="*/ 891 w 958"/>
                  <a:gd name="T43" fmla="*/ 458 h 1463"/>
                  <a:gd name="T44" fmla="*/ 904 w 958"/>
                  <a:gd name="T45" fmla="*/ 454 h 1463"/>
                  <a:gd name="T46" fmla="*/ 917 w 958"/>
                  <a:gd name="T47" fmla="*/ 454 h 1463"/>
                  <a:gd name="T48" fmla="*/ 935 w 958"/>
                  <a:gd name="T49" fmla="*/ 441 h 1463"/>
                  <a:gd name="T50" fmla="*/ 948 w 958"/>
                  <a:gd name="T51" fmla="*/ 428 h 1463"/>
                  <a:gd name="T52" fmla="*/ 953 w 958"/>
                  <a:gd name="T53" fmla="*/ 410 h 1463"/>
                  <a:gd name="T54" fmla="*/ 957 w 958"/>
                  <a:gd name="T55" fmla="*/ 388 h 1463"/>
                  <a:gd name="T56" fmla="*/ 953 w 958"/>
                  <a:gd name="T57" fmla="*/ 366 h 1463"/>
                  <a:gd name="T58" fmla="*/ 944 w 958"/>
                  <a:gd name="T59" fmla="*/ 348 h 1463"/>
                  <a:gd name="T60" fmla="*/ 931 w 958"/>
                  <a:gd name="T61" fmla="*/ 335 h 1463"/>
                  <a:gd name="T62" fmla="*/ 913 w 958"/>
                  <a:gd name="T63" fmla="*/ 322 h 1463"/>
                  <a:gd name="T64" fmla="*/ 900 w 958"/>
                  <a:gd name="T65" fmla="*/ 317 h 1463"/>
                  <a:gd name="T66" fmla="*/ 607 w 958"/>
                  <a:gd name="T67" fmla="*/ 317 h 1463"/>
                  <a:gd name="T68" fmla="*/ 553 w 958"/>
                  <a:gd name="T69" fmla="*/ 207 h 1463"/>
                  <a:gd name="T70" fmla="*/ 558 w 958"/>
                  <a:gd name="T71" fmla="*/ 180 h 1463"/>
                  <a:gd name="T72" fmla="*/ 562 w 958"/>
                  <a:gd name="T73" fmla="*/ 150 h 1463"/>
                  <a:gd name="T74" fmla="*/ 562 w 958"/>
                  <a:gd name="T75" fmla="*/ 119 h 1463"/>
                  <a:gd name="T76" fmla="*/ 553 w 958"/>
                  <a:gd name="T77" fmla="*/ 92 h 1463"/>
                  <a:gd name="T78" fmla="*/ 545 w 958"/>
                  <a:gd name="T79" fmla="*/ 75 h 1463"/>
                  <a:gd name="T80" fmla="*/ 531 w 958"/>
                  <a:gd name="T81" fmla="*/ 52 h 1463"/>
                  <a:gd name="T82" fmla="*/ 509 w 958"/>
                  <a:gd name="T83" fmla="*/ 35 h 1463"/>
                  <a:gd name="T84" fmla="*/ 487 w 958"/>
                  <a:gd name="T85" fmla="*/ 17 h 1463"/>
                  <a:gd name="T86" fmla="*/ 461 w 958"/>
                  <a:gd name="T87" fmla="*/ 4 h 1463"/>
                  <a:gd name="T88" fmla="*/ 430 w 958"/>
                  <a:gd name="T89" fmla="*/ 0 h 1463"/>
                  <a:gd name="T90" fmla="*/ 403 w 958"/>
                  <a:gd name="T91" fmla="*/ 0 h 1463"/>
                  <a:gd name="T92" fmla="*/ 372 w 958"/>
                  <a:gd name="T93" fmla="*/ 4 h 1463"/>
                  <a:gd name="T94" fmla="*/ 340 w 958"/>
                  <a:gd name="T95" fmla="*/ 13 h 1463"/>
                  <a:gd name="T96" fmla="*/ 310 w 958"/>
                  <a:gd name="T97" fmla="*/ 30 h 1463"/>
                  <a:gd name="T98" fmla="*/ 292 w 958"/>
                  <a:gd name="T99" fmla="*/ 57 h 1463"/>
                  <a:gd name="T100" fmla="*/ 274 w 958"/>
                  <a:gd name="T101" fmla="*/ 83 h 1463"/>
                  <a:gd name="T102" fmla="*/ 261 w 958"/>
                  <a:gd name="T103" fmla="*/ 110 h 14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958" h="1463">
                    <a:moveTo>
                      <a:pt x="261" y="110"/>
                    </a:moveTo>
                    <a:lnTo>
                      <a:pt x="8" y="676"/>
                    </a:lnTo>
                    <a:lnTo>
                      <a:pt x="4" y="684"/>
                    </a:lnTo>
                    <a:lnTo>
                      <a:pt x="4" y="693"/>
                    </a:lnTo>
                    <a:lnTo>
                      <a:pt x="0" y="702"/>
                    </a:lnTo>
                    <a:lnTo>
                      <a:pt x="0" y="720"/>
                    </a:lnTo>
                    <a:lnTo>
                      <a:pt x="0" y="729"/>
                    </a:lnTo>
                    <a:lnTo>
                      <a:pt x="0" y="742"/>
                    </a:lnTo>
                    <a:lnTo>
                      <a:pt x="4" y="755"/>
                    </a:lnTo>
                    <a:lnTo>
                      <a:pt x="8" y="768"/>
                    </a:lnTo>
                    <a:lnTo>
                      <a:pt x="13" y="777"/>
                    </a:lnTo>
                    <a:lnTo>
                      <a:pt x="22" y="790"/>
                    </a:lnTo>
                    <a:lnTo>
                      <a:pt x="30" y="799"/>
                    </a:lnTo>
                    <a:lnTo>
                      <a:pt x="39" y="808"/>
                    </a:lnTo>
                    <a:lnTo>
                      <a:pt x="52" y="812"/>
                    </a:lnTo>
                    <a:lnTo>
                      <a:pt x="61" y="821"/>
                    </a:lnTo>
                    <a:lnTo>
                      <a:pt x="66" y="821"/>
                    </a:lnTo>
                    <a:lnTo>
                      <a:pt x="75" y="821"/>
                    </a:lnTo>
                    <a:lnTo>
                      <a:pt x="88" y="821"/>
                    </a:lnTo>
                    <a:lnTo>
                      <a:pt x="101" y="821"/>
                    </a:lnTo>
                    <a:lnTo>
                      <a:pt x="625" y="821"/>
                    </a:lnTo>
                    <a:lnTo>
                      <a:pt x="625" y="1462"/>
                    </a:lnTo>
                    <a:lnTo>
                      <a:pt x="788" y="1462"/>
                    </a:lnTo>
                    <a:lnTo>
                      <a:pt x="788" y="702"/>
                    </a:lnTo>
                    <a:lnTo>
                      <a:pt x="788" y="693"/>
                    </a:lnTo>
                    <a:lnTo>
                      <a:pt x="784" y="684"/>
                    </a:lnTo>
                    <a:lnTo>
                      <a:pt x="779" y="676"/>
                    </a:lnTo>
                    <a:lnTo>
                      <a:pt x="779" y="671"/>
                    </a:lnTo>
                    <a:lnTo>
                      <a:pt x="775" y="667"/>
                    </a:lnTo>
                    <a:lnTo>
                      <a:pt x="766" y="658"/>
                    </a:lnTo>
                    <a:lnTo>
                      <a:pt x="762" y="654"/>
                    </a:lnTo>
                    <a:lnTo>
                      <a:pt x="753" y="649"/>
                    </a:lnTo>
                    <a:lnTo>
                      <a:pt x="744" y="645"/>
                    </a:lnTo>
                    <a:lnTo>
                      <a:pt x="735" y="640"/>
                    </a:lnTo>
                    <a:lnTo>
                      <a:pt x="727" y="640"/>
                    </a:lnTo>
                    <a:lnTo>
                      <a:pt x="713" y="640"/>
                    </a:lnTo>
                    <a:lnTo>
                      <a:pt x="704" y="640"/>
                    </a:lnTo>
                    <a:lnTo>
                      <a:pt x="696" y="640"/>
                    </a:lnTo>
                    <a:lnTo>
                      <a:pt x="687" y="640"/>
                    </a:lnTo>
                    <a:lnTo>
                      <a:pt x="678" y="640"/>
                    </a:lnTo>
                    <a:lnTo>
                      <a:pt x="377" y="623"/>
                    </a:lnTo>
                    <a:lnTo>
                      <a:pt x="461" y="370"/>
                    </a:lnTo>
                    <a:lnTo>
                      <a:pt x="522" y="458"/>
                    </a:lnTo>
                    <a:lnTo>
                      <a:pt x="891" y="458"/>
                    </a:lnTo>
                    <a:lnTo>
                      <a:pt x="900" y="454"/>
                    </a:lnTo>
                    <a:lnTo>
                      <a:pt x="904" y="454"/>
                    </a:lnTo>
                    <a:lnTo>
                      <a:pt x="913" y="454"/>
                    </a:lnTo>
                    <a:lnTo>
                      <a:pt x="917" y="454"/>
                    </a:lnTo>
                    <a:lnTo>
                      <a:pt x="926" y="445"/>
                    </a:lnTo>
                    <a:lnTo>
                      <a:pt x="935" y="441"/>
                    </a:lnTo>
                    <a:lnTo>
                      <a:pt x="939" y="432"/>
                    </a:lnTo>
                    <a:lnTo>
                      <a:pt x="948" y="428"/>
                    </a:lnTo>
                    <a:lnTo>
                      <a:pt x="953" y="419"/>
                    </a:lnTo>
                    <a:lnTo>
                      <a:pt x="953" y="410"/>
                    </a:lnTo>
                    <a:lnTo>
                      <a:pt x="957" y="401"/>
                    </a:lnTo>
                    <a:lnTo>
                      <a:pt x="957" y="388"/>
                    </a:lnTo>
                    <a:lnTo>
                      <a:pt x="957" y="375"/>
                    </a:lnTo>
                    <a:lnTo>
                      <a:pt x="953" y="366"/>
                    </a:lnTo>
                    <a:lnTo>
                      <a:pt x="948" y="357"/>
                    </a:lnTo>
                    <a:lnTo>
                      <a:pt x="944" y="348"/>
                    </a:lnTo>
                    <a:lnTo>
                      <a:pt x="935" y="339"/>
                    </a:lnTo>
                    <a:lnTo>
                      <a:pt x="931" y="335"/>
                    </a:lnTo>
                    <a:lnTo>
                      <a:pt x="922" y="326"/>
                    </a:lnTo>
                    <a:lnTo>
                      <a:pt x="913" y="322"/>
                    </a:lnTo>
                    <a:lnTo>
                      <a:pt x="909" y="317"/>
                    </a:lnTo>
                    <a:lnTo>
                      <a:pt x="900" y="317"/>
                    </a:lnTo>
                    <a:lnTo>
                      <a:pt x="891" y="317"/>
                    </a:lnTo>
                    <a:lnTo>
                      <a:pt x="607" y="317"/>
                    </a:lnTo>
                    <a:lnTo>
                      <a:pt x="545" y="216"/>
                    </a:lnTo>
                    <a:lnTo>
                      <a:pt x="553" y="207"/>
                    </a:lnTo>
                    <a:lnTo>
                      <a:pt x="558" y="194"/>
                    </a:lnTo>
                    <a:lnTo>
                      <a:pt x="558" y="180"/>
                    </a:lnTo>
                    <a:lnTo>
                      <a:pt x="562" y="167"/>
                    </a:lnTo>
                    <a:lnTo>
                      <a:pt x="562" y="150"/>
                    </a:lnTo>
                    <a:lnTo>
                      <a:pt x="562" y="136"/>
                    </a:lnTo>
                    <a:lnTo>
                      <a:pt x="562" y="119"/>
                    </a:lnTo>
                    <a:lnTo>
                      <a:pt x="558" y="105"/>
                    </a:lnTo>
                    <a:lnTo>
                      <a:pt x="553" y="92"/>
                    </a:lnTo>
                    <a:lnTo>
                      <a:pt x="549" y="88"/>
                    </a:lnTo>
                    <a:lnTo>
                      <a:pt x="545" y="75"/>
                    </a:lnTo>
                    <a:lnTo>
                      <a:pt x="540" y="66"/>
                    </a:lnTo>
                    <a:lnTo>
                      <a:pt x="531" y="52"/>
                    </a:lnTo>
                    <a:lnTo>
                      <a:pt x="522" y="44"/>
                    </a:lnTo>
                    <a:lnTo>
                      <a:pt x="509" y="35"/>
                    </a:lnTo>
                    <a:lnTo>
                      <a:pt x="500" y="26"/>
                    </a:lnTo>
                    <a:lnTo>
                      <a:pt x="487" y="17"/>
                    </a:lnTo>
                    <a:lnTo>
                      <a:pt x="474" y="13"/>
                    </a:lnTo>
                    <a:lnTo>
                      <a:pt x="461" y="4"/>
                    </a:lnTo>
                    <a:lnTo>
                      <a:pt x="443" y="4"/>
                    </a:lnTo>
                    <a:lnTo>
                      <a:pt x="430" y="0"/>
                    </a:lnTo>
                    <a:lnTo>
                      <a:pt x="421" y="0"/>
                    </a:lnTo>
                    <a:lnTo>
                      <a:pt x="403" y="0"/>
                    </a:lnTo>
                    <a:lnTo>
                      <a:pt x="390" y="0"/>
                    </a:lnTo>
                    <a:lnTo>
                      <a:pt x="372" y="4"/>
                    </a:lnTo>
                    <a:lnTo>
                      <a:pt x="358" y="8"/>
                    </a:lnTo>
                    <a:lnTo>
                      <a:pt x="340" y="13"/>
                    </a:lnTo>
                    <a:lnTo>
                      <a:pt x="327" y="22"/>
                    </a:lnTo>
                    <a:lnTo>
                      <a:pt x="310" y="30"/>
                    </a:lnTo>
                    <a:lnTo>
                      <a:pt x="301" y="44"/>
                    </a:lnTo>
                    <a:lnTo>
                      <a:pt x="292" y="57"/>
                    </a:lnTo>
                    <a:lnTo>
                      <a:pt x="283" y="66"/>
                    </a:lnTo>
                    <a:lnTo>
                      <a:pt x="274" y="83"/>
                    </a:lnTo>
                    <a:lnTo>
                      <a:pt x="265" y="92"/>
                    </a:lnTo>
                    <a:lnTo>
                      <a:pt x="261" y="11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9241" name="Group 25"/>
          <p:cNvGrpSpPr>
            <a:grpSpLocks/>
          </p:cNvGrpSpPr>
          <p:nvPr/>
        </p:nvGrpSpPr>
        <p:grpSpPr bwMode="auto">
          <a:xfrm>
            <a:off x="6381750" y="4078288"/>
            <a:ext cx="671513" cy="798512"/>
            <a:chOff x="4020" y="1580"/>
            <a:chExt cx="423" cy="503"/>
          </a:xfrm>
        </p:grpSpPr>
        <p:grpSp>
          <p:nvGrpSpPr>
            <p:cNvPr id="9242" name="Group 26"/>
            <p:cNvGrpSpPr>
              <a:grpSpLocks/>
            </p:cNvGrpSpPr>
            <p:nvPr/>
          </p:nvGrpSpPr>
          <p:grpSpPr bwMode="auto">
            <a:xfrm>
              <a:off x="4020" y="1580"/>
              <a:ext cx="423" cy="503"/>
              <a:chOff x="4020" y="1580"/>
              <a:chExt cx="423" cy="503"/>
            </a:xfrm>
          </p:grpSpPr>
          <p:grpSp>
            <p:nvGrpSpPr>
              <p:cNvPr id="9243" name="Group 27"/>
              <p:cNvGrpSpPr>
                <a:grpSpLocks/>
              </p:cNvGrpSpPr>
              <p:nvPr/>
            </p:nvGrpSpPr>
            <p:grpSpPr bwMode="auto">
              <a:xfrm>
                <a:off x="4020" y="1580"/>
                <a:ext cx="423" cy="503"/>
                <a:chOff x="4020" y="1580"/>
                <a:chExt cx="423" cy="503"/>
              </a:xfrm>
            </p:grpSpPr>
            <p:grpSp>
              <p:nvGrpSpPr>
                <p:cNvPr id="9244" name="Group 28"/>
                <p:cNvGrpSpPr>
                  <a:grpSpLocks/>
                </p:cNvGrpSpPr>
                <p:nvPr/>
              </p:nvGrpSpPr>
              <p:grpSpPr bwMode="auto">
                <a:xfrm>
                  <a:off x="4020" y="1660"/>
                  <a:ext cx="423" cy="423"/>
                  <a:chOff x="4020" y="1660"/>
                  <a:chExt cx="423" cy="423"/>
                </a:xfrm>
              </p:grpSpPr>
              <p:sp>
                <p:nvSpPr>
                  <p:cNvPr id="9245" name="Freeform 29"/>
                  <p:cNvSpPr>
                    <a:spLocks noChangeArrowheads="1"/>
                  </p:cNvSpPr>
                  <p:nvPr/>
                </p:nvSpPr>
                <p:spPr bwMode="auto">
                  <a:xfrm>
                    <a:off x="4020" y="1660"/>
                    <a:ext cx="424" cy="424"/>
                  </a:xfrm>
                  <a:custGeom>
                    <a:avLst/>
                    <a:gdLst>
                      <a:gd name="T0" fmla="*/ 0 w 1871"/>
                      <a:gd name="T1" fmla="*/ 1870 h 1871"/>
                      <a:gd name="T2" fmla="*/ 0 w 1871"/>
                      <a:gd name="T3" fmla="*/ 466 h 1871"/>
                      <a:gd name="T4" fmla="*/ 466 w 1871"/>
                      <a:gd name="T5" fmla="*/ 0 h 1871"/>
                      <a:gd name="T6" fmla="*/ 1870 w 1871"/>
                      <a:gd name="T7" fmla="*/ 0 h 1871"/>
                      <a:gd name="T8" fmla="*/ 1870 w 1871"/>
                      <a:gd name="T9" fmla="*/ 1402 h 1871"/>
                      <a:gd name="T10" fmla="*/ 1402 w 1871"/>
                      <a:gd name="T11" fmla="*/ 1870 h 1871"/>
                      <a:gd name="T12" fmla="*/ 0 w 1871"/>
                      <a:gd name="T13" fmla="*/ 1870 h 18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871" h="1871">
                        <a:moveTo>
                          <a:pt x="0" y="1870"/>
                        </a:moveTo>
                        <a:lnTo>
                          <a:pt x="0" y="466"/>
                        </a:lnTo>
                        <a:lnTo>
                          <a:pt x="466" y="0"/>
                        </a:lnTo>
                        <a:lnTo>
                          <a:pt x="1870" y="0"/>
                        </a:lnTo>
                        <a:lnTo>
                          <a:pt x="1870" y="1402"/>
                        </a:lnTo>
                        <a:lnTo>
                          <a:pt x="1402" y="1870"/>
                        </a:lnTo>
                        <a:lnTo>
                          <a:pt x="0" y="1870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246" name="Freeform 30"/>
                  <p:cNvSpPr>
                    <a:spLocks noChangeArrowheads="1"/>
                  </p:cNvSpPr>
                  <p:nvPr/>
                </p:nvSpPr>
                <p:spPr bwMode="auto">
                  <a:xfrm>
                    <a:off x="4020" y="1660"/>
                    <a:ext cx="424" cy="106"/>
                  </a:xfrm>
                  <a:custGeom>
                    <a:avLst/>
                    <a:gdLst>
                      <a:gd name="T0" fmla="*/ 0 w 1871"/>
                      <a:gd name="T1" fmla="*/ 466 h 467"/>
                      <a:gd name="T2" fmla="*/ 466 w 1871"/>
                      <a:gd name="T3" fmla="*/ 0 h 467"/>
                      <a:gd name="T4" fmla="*/ 1870 w 1871"/>
                      <a:gd name="T5" fmla="*/ 0 h 467"/>
                      <a:gd name="T6" fmla="*/ 1402 w 1871"/>
                      <a:gd name="T7" fmla="*/ 466 h 467"/>
                      <a:gd name="T8" fmla="*/ 0 w 1871"/>
                      <a:gd name="T9" fmla="*/ 466 h 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71" h="467">
                        <a:moveTo>
                          <a:pt x="0" y="466"/>
                        </a:moveTo>
                        <a:lnTo>
                          <a:pt x="466" y="0"/>
                        </a:lnTo>
                        <a:lnTo>
                          <a:pt x="1870" y="0"/>
                        </a:lnTo>
                        <a:lnTo>
                          <a:pt x="1402" y="466"/>
                        </a:lnTo>
                        <a:lnTo>
                          <a:pt x="0" y="466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247" name="Freeform 31"/>
                  <p:cNvSpPr>
                    <a:spLocks noChangeArrowheads="1"/>
                  </p:cNvSpPr>
                  <p:nvPr/>
                </p:nvSpPr>
                <p:spPr bwMode="auto">
                  <a:xfrm>
                    <a:off x="4338" y="1660"/>
                    <a:ext cx="106" cy="424"/>
                  </a:xfrm>
                  <a:custGeom>
                    <a:avLst/>
                    <a:gdLst>
                      <a:gd name="T0" fmla="*/ 0 w 469"/>
                      <a:gd name="T1" fmla="*/ 1870 h 1871"/>
                      <a:gd name="T2" fmla="*/ 0 w 469"/>
                      <a:gd name="T3" fmla="*/ 466 h 1871"/>
                      <a:gd name="T4" fmla="*/ 468 w 469"/>
                      <a:gd name="T5" fmla="*/ 0 h 1871"/>
                      <a:gd name="T6" fmla="*/ 468 w 469"/>
                      <a:gd name="T7" fmla="*/ 1402 h 1871"/>
                      <a:gd name="T8" fmla="*/ 0 w 469"/>
                      <a:gd name="T9" fmla="*/ 1870 h 18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69" h="1871">
                        <a:moveTo>
                          <a:pt x="0" y="1870"/>
                        </a:moveTo>
                        <a:lnTo>
                          <a:pt x="0" y="466"/>
                        </a:lnTo>
                        <a:lnTo>
                          <a:pt x="468" y="0"/>
                        </a:lnTo>
                        <a:lnTo>
                          <a:pt x="468" y="1402"/>
                        </a:lnTo>
                        <a:lnTo>
                          <a:pt x="0" y="1870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248" name="Group 32"/>
                <p:cNvGrpSpPr>
                  <a:grpSpLocks/>
                </p:cNvGrpSpPr>
                <p:nvPr/>
              </p:nvGrpSpPr>
              <p:grpSpPr bwMode="auto">
                <a:xfrm>
                  <a:off x="4116" y="1580"/>
                  <a:ext cx="327" cy="87"/>
                  <a:chOff x="4116" y="1580"/>
                  <a:chExt cx="327" cy="87"/>
                </a:xfrm>
              </p:grpSpPr>
              <p:sp>
                <p:nvSpPr>
                  <p:cNvPr id="9249" name="Freeform 33"/>
                  <p:cNvSpPr>
                    <a:spLocks noChangeArrowheads="1"/>
                  </p:cNvSpPr>
                  <p:nvPr/>
                </p:nvSpPr>
                <p:spPr bwMode="auto">
                  <a:xfrm>
                    <a:off x="4116" y="1580"/>
                    <a:ext cx="328" cy="88"/>
                  </a:xfrm>
                  <a:custGeom>
                    <a:avLst/>
                    <a:gdLst>
                      <a:gd name="T0" fmla="*/ 0 w 1448"/>
                      <a:gd name="T1" fmla="*/ 388 h 389"/>
                      <a:gd name="T2" fmla="*/ 0 w 1448"/>
                      <a:gd name="T3" fmla="*/ 96 h 389"/>
                      <a:gd name="T4" fmla="*/ 96 w 1448"/>
                      <a:gd name="T5" fmla="*/ 0 h 389"/>
                      <a:gd name="T6" fmla="*/ 1447 w 1448"/>
                      <a:gd name="T7" fmla="*/ 0 h 389"/>
                      <a:gd name="T8" fmla="*/ 1447 w 1448"/>
                      <a:gd name="T9" fmla="*/ 290 h 389"/>
                      <a:gd name="T10" fmla="*/ 1349 w 1448"/>
                      <a:gd name="T11" fmla="*/ 388 h 389"/>
                      <a:gd name="T12" fmla="*/ 0 w 1448"/>
                      <a:gd name="T13" fmla="*/ 388 h 3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48" h="389">
                        <a:moveTo>
                          <a:pt x="0" y="388"/>
                        </a:moveTo>
                        <a:lnTo>
                          <a:pt x="0" y="96"/>
                        </a:lnTo>
                        <a:lnTo>
                          <a:pt x="96" y="0"/>
                        </a:lnTo>
                        <a:lnTo>
                          <a:pt x="1447" y="0"/>
                        </a:lnTo>
                        <a:lnTo>
                          <a:pt x="1447" y="290"/>
                        </a:lnTo>
                        <a:lnTo>
                          <a:pt x="1349" y="388"/>
                        </a:lnTo>
                        <a:lnTo>
                          <a:pt x="0" y="388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250" name="Freeform 34"/>
                  <p:cNvSpPr>
                    <a:spLocks noChangeArrowheads="1"/>
                  </p:cNvSpPr>
                  <p:nvPr/>
                </p:nvSpPr>
                <p:spPr bwMode="auto">
                  <a:xfrm>
                    <a:off x="4116" y="1580"/>
                    <a:ext cx="328" cy="22"/>
                  </a:xfrm>
                  <a:custGeom>
                    <a:avLst/>
                    <a:gdLst>
                      <a:gd name="T0" fmla="*/ 0 w 1448"/>
                      <a:gd name="T1" fmla="*/ 96 h 97"/>
                      <a:gd name="T2" fmla="*/ 96 w 1448"/>
                      <a:gd name="T3" fmla="*/ 0 h 97"/>
                      <a:gd name="T4" fmla="*/ 1447 w 1448"/>
                      <a:gd name="T5" fmla="*/ 0 h 97"/>
                      <a:gd name="T6" fmla="*/ 1349 w 1448"/>
                      <a:gd name="T7" fmla="*/ 96 h 97"/>
                      <a:gd name="T8" fmla="*/ 0 w 1448"/>
                      <a:gd name="T9" fmla="*/ 96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448" h="97">
                        <a:moveTo>
                          <a:pt x="0" y="96"/>
                        </a:moveTo>
                        <a:lnTo>
                          <a:pt x="96" y="0"/>
                        </a:lnTo>
                        <a:lnTo>
                          <a:pt x="1447" y="0"/>
                        </a:lnTo>
                        <a:lnTo>
                          <a:pt x="1349" y="96"/>
                        </a:lnTo>
                        <a:lnTo>
                          <a:pt x="0" y="96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251" name="Freeform 35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1580"/>
                    <a:ext cx="22" cy="88"/>
                  </a:xfrm>
                  <a:custGeom>
                    <a:avLst/>
                    <a:gdLst>
                      <a:gd name="T0" fmla="*/ 0 w 99"/>
                      <a:gd name="T1" fmla="*/ 388 h 389"/>
                      <a:gd name="T2" fmla="*/ 0 w 99"/>
                      <a:gd name="T3" fmla="*/ 96 h 389"/>
                      <a:gd name="T4" fmla="*/ 98 w 99"/>
                      <a:gd name="T5" fmla="*/ 0 h 389"/>
                      <a:gd name="T6" fmla="*/ 98 w 99"/>
                      <a:gd name="T7" fmla="*/ 290 h 389"/>
                      <a:gd name="T8" fmla="*/ 0 w 99"/>
                      <a:gd name="T9" fmla="*/ 388 h 3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99" h="389">
                        <a:moveTo>
                          <a:pt x="0" y="388"/>
                        </a:moveTo>
                        <a:lnTo>
                          <a:pt x="0" y="96"/>
                        </a:lnTo>
                        <a:lnTo>
                          <a:pt x="98" y="0"/>
                        </a:lnTo>
                        <a:lnTo>
                          <a:pt x="98" y="290"/>
                        </a:lnTo>
                        <a:lnTo>
                          <a:pt x="0" y="388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9252" name="Freeform 36"/>
              <p:cNvSpPr>
                <a:spLocks noChangeArrowheads="1"/>
              </p:cNvSpPr>
              <p:nvPr/>
            </p:nvSpPr>
            <p:spPr bwMode="auto">
              <a:xfrm>
                <a:off x="4104" y="1696"/>
                <a:ext cx="224" cy="32"/>
              </a:xfrm>
              <a:custGeom>
                <a:avLst/>
                <a:gdLst>
                  <a:gd name="T0" fmla="*/ 245 w 988"/>
                  <a:gd name="T1" fmla="*/ 0 h 142"/>
                  <a:gd name="T2" fmla="*/ 987 w 988"/>
                  <a:gd name="T3" fmla="*/ 0 h 142"/>
                  <a:gd name="T4" fmla="*/ 740 w 988"/>
                  <a:gd name="T5" fmla="*/ 141 h 142"/>
                  <a:gd name="T6" fmla="*/ 0 w 988"/>
                  <a:gd name="T7" fmla="*/ 141 h 142"/>
                  <a:gd name="T8" fmla="*/ 245 w 988"/>
                  <a:gd name="T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8" h="142">
                    <a:moveTo>
                      <a:pt x="245" y="0"/>
                    </a:moveTo>
                    <a:lnTo>
                      <a:pt x="987" y="0"/>
                    </a:lnTo>
                    <a:lnTo>
                      <a:pt x="740" y="141"/>
                    </a:lnTo>
                    <a:lnTo>
                      <a:pt x="0" y="141"/>
                    </a:lnTo>
                    <a:lnTo>
                      <a:pt x="245" y="0"/>
                    </a:lnTo>
                  </a:path>
                </a:pathLst>
              </a:custGeom>
              <a:solidFill>
                <a:srgbClr val="F6BF69"/>
              </a:solidFill>
              <a:ln w="255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53" name="Oval 37"/>
            <p:cNvSpPr>
              <a:spLocks noChangeArrowheads="1"/>
            </p:cNvSpPr>
            <p:nvPr/>
          </p:nvSpPr>
          <p:spPr bwMode="auto">
            <a:xfrm>
              <a:off x="4348" y="1620"/>
              <a:ext cx="56" cy="32"/>
            </a:xfrm>
            <a:prstGeom prst="ellipse">
              <a:avLst/>
            </a:prstGeom>
            <a:solidFill>
              <a:srgbClr val="FFF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254" name="Group 38"/>
          <p:cNvGrpSpPr>
            <a:grpSpLocks/>
          </p:cNvGrpSpPr>
          <p:nvPr/>
        </p:nvGrpSpPr>
        <p:grpSpPr bwMode="auto">
          <a:xfrm>
            <a:off x="5822950" y="3276600"/>
            <a:ext cx="2224088" cy="609600"/>
            <a:chOff x="3668" y="964"/>
            <a:chExt cx="1401" cy="384"/>
          </a:xfrm>
        </p:grpSpPr>
        <p:grpSp>
          <p:nvGrpSpPr>
            <p:cNvPr id="9255" name="Group 39"/>
            <p:cNvGrpSpPr>
              <a:grpSpLocks/>
            </p:cNvGrpSpPr>
            <p:nvPr/>
          </p:nvGrpSpPr>
          <p:grpSpPr bwMode="auto">
            <a:xfrm>
              <a:off x="3668" y="964"/>
              <a:ext cx="329" cy="384"/>
              <a:chOff x="3668" y="964"/>
              <a:chExt cx="329" cy="384"/>
            </a:xfrm>
          </p:grpSpPr>
          <p:sp>
            <p:nvSpPr>
              <p:cNvPr id="9256" name="Freeform 40"/>
              <p:cNvSpPr>
                <a:spLocks noChangeArrowheads="1"/>
              </p:cNvSpPr>
              <p:nvPr/>
            </p:nvSpPr>
            <p:spPr bwMode="auto">
              <a:xfrm>
                <a:off x="3668" y="964"/>
                <a:ext cx="329" cy="294"/>
              </a:xfrm>
              <a:custGeom>
                <a:avLst/>
                <a:gdLst>
                  <a:gd name="T0" fmla="*/ 411 w 1452"/>
                  <a:gd name="T1" fmla="*/ 61 h 1297"/>
                  <a:gd name="T2" fmla="*/ 690 w 1452"/>
                  <a:gd name="T3" fmla="*/ 70 h 1297"/>
                  <a:gd name="T4" fmla="*/ 991 w 1452"/>
                  <a:gd name="T5" fmla="*/ 0 h 1297"/>
                  <a:gd name="T6" fmla="*/ 1350 w 1452"/>
                  <a:gd name="T7" fmla="*/ 0 h 1297"/>
                  <a:gd name="T8" fmla="*/ 951 w 1452"/>
                  <a:gd name="T9" fmla="*/ 370 h 1297"/>
                  <a:gd name="T10" fmla="*/ 1057 w 1452"/>
                  <a:gd name="T11" fmla="*/ 392 h 1297"/>
                  <a:gd name="T12" fmla="*/ 1163 w 1452"/>
                  <a:gd name="T13" fmla="*/ 436 h 1297"/>
                  <a:gd name="T14" fmla="*/ 1260 w 1452"/>
                  <a:gd name="T15" fmla="*/ 489 h 1297"/>
                  <a:gd name="T16" fmla="*/ 1336 w 1452"/>
                  <a:gd name="T17" fmla="*/ 556 h 1297"/>
                  <a:gd name="T18" fmla="*/ 1398 w 1452"/>
                  <a:gd name="T19" fmla="*/ 635 h 1297"/>
                  <a:gd name="T20" fmla="*/ 1438 w 1452"/>
                  <a:gd name="T21" fmla="*/ 728 h 1297"/>
                  <a:gd name="T22" fmla="*/ 1451 w 1452"/>
                  <a:gd name="T23" fmla="*/ 824 h 1297"/>
                  <a:gd name="T24" fmla="*/ 1433 w 1452"/>
                  <a:gd name="T25" fmla="*/ 925 h 1297"/>
                  <a:gd name="T26" fmla="*/ 1403 w 1452"/>
                  <a:gd name="T27" fmla="*/ 1005 h 1297"/>
                  <a:gd name="T28" fmla="*/ 1341 w 1452"/>
                  <a:gd name="T29" fmla="*/ 1089 h 1297"/>
                  <a:gd name="T30" fmla="*/ 1238 w 1452"/>
                  <a:gd name="T31" fmla="*/ 1177 h 1297"/>
                  <a:gd name="T32" fmla="*/ 1137 w 1452"/>
                  <a:gd name="T33" fmla="*/ 1230 h 1297"/>
                  <a:gd name="T34" fmla="*/ 1044 w 1452"/>
                  <a:gd name="T35" fmla="*/ 1265 h 1297"/>
                  <a:gd name="T36" fmla="*/ 951 w 1452"/>
                  <a:gd name="T37" fmla="*/ 1287 h 1297"/>
                  <a:gd name="T38" fmla="*/ 836 w 1452"/>
                  <a:gd name="T39" fmla="*/ 1296 h 1297"/>
                  <a:gd name="T40" fmla="*/ 539 w 1452"/>
                  <a:gd name="T41" fmla="*/ 1292 h 1297"/>
                  <a:gd name="T42" fmla="*/ 398 w 1452"/>
                  <a:gd name="T43" fmla="*/ 1265 h 1297"/>
                  <a:gd name="T44" fmla="*/ 248 w 1452"/>
                  <a:gd name="T45" fmla="*/ 1199 h 1297"/>
                  <a:gd name="T46" fmla="*/ 132 w 1452"/>
                  <a:gd name="T47" fmla="*/ 1115 h 1297"/>
                  <a:gd name="T48" fmla="*/ 57 w 1452"/>
                  <a:gd name="T49" fmla="*/ 1022 h 1297"/>
                  <a:gd name="T50" fmla="*/ 17 w 1452"/>
                  <a:gd name="T51" fmla="*/ 925 h 1297"/>
                  <a:gd name="T52" fmla="*/ 0 w 1452"/>
                  <a:gd name="T53" fmla="*/ 841 h 1297"/>
                  <a:gd name="T54" fmla="*/ 13 w 1452"/>
                  <a:gd name="T55" fmla="*/ 745 h 1297"/>
                  <a:gd name="T56" fmla="*/ 61 w 1452"/>
                  <a:gd name="T57" fmla="*/ 622 h 1297"/>
                  <a:gd name="T58" fmla="*/ 154 w 1452"/>
                  <a:gd name="T59" fmla="*/ 520 h 1297"/>
                  <a:gd name="T60" fmla="*/ 279 w 1452"/>
                  <a:gd name="T61" fmla="*/ 436 h 1297"/>
                  <a:gd name="T62" fmla="*/ 451 w 1452"/>
                  <a:gd name="T63" fmla="*/ 379 h 1297"/>
                  <a:gd name="T64" fmla="*/ 176 w 1452"/>
                  <a:gd name="T65" fmla="*/ 17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52" h="1297">
                    <a:moveTo>
                      <a:pt x="176" y="17"/>
                    </a:moveTo>
                    <a:lnTo>
                      <a:pt x="411" y="61"/>
                    </a:lnTo>
                    <a:lnTo>
                      <a:pt x="407" y="0"/>
                    </a:lnTo>
                    <a:lnTo>
                      <a:pt x="690" y="70"/>
                    </a:lnTo>
                    <a:lnTo>
                      <a:pt x="690" y="0"/>
                    </a:lnTo>
                    <a:lnTo>
                      <a:pt x="991" y="0"/>
                    </a:lnTo>
                    <a:lnTo>
                      <a:pt x="987" y="66"/>
                    </a:lnTo>
                    <a:lnTo>
                      <a:pt x="1350" y="0"/>
                    </a:lnTo>
                    <a:lnTo>
                      <a:pt x="906" y="366"/>
                    </a:lnTo>
                    <a:lnTo>
                      <a:pt x="951" y="370"/>
                    </a:lnTo>
                    <a:lnTo>
                      <a:pt x="1000" y="379"/>
                    </a:lnTo>
                    <a:lnTo>
                      <a:pt x="1057" y="392"/>
                    </a:lnTo>
                    <a:lnTo>
                      <a:pt x="1106" y="410"/>
                    </a:lnTo>
                    <a:lnTo>
                      <a:pt x="1163" y="436"/>
                    </a:lnTo>
                    <a:lnTo>
                      <a:pt x="1212" y="459"/>
                    </a:lnTo>
                    <a:lnTo>
                      <a:pt x="1260" y="489"/>
                    </a:lnTo>
                    <a:lnTo>
                      <a:pt x="1301" y="525"/>
                    </a:lnTo>
                    <a:lnTo>
                      <a:pt x="1336" y="556"/>
                    </a:lnTo>
                    <a:lnTo>
                      <a:pt x="1367" y="595"/>
                    </a:lnTo>
                    <a:lnTo>
                      <a:pt x="1398" y="635"/>
                    </a:lnTo>
                    <a:lnTo>
                      <a:pt x="1420" y="684"/>
                    </a:lnTo>
                    <a:lnTo>
                      <a:pt x="1438" y="728"/>
                    </a:lnTo>
                    <a:lnTo>
                      <a:pt x="1447" y="766"/>
                    </a:lnTo>
                    <a:lnTo>
                      <a:pt x="1451" y="824"/>
                    </a:lnTo>
                    <a:lnTo>
                      <a:pt x="1447" y="881"/>
                    </a:lnTo>
                    <a:lnTo>
                      <a:pt x="1433" y="925"/>
                    </a:lnTo>
                    <a:lnTo>
                      <a:pt x="1420" y="969"/>
                    </a:lnTo>
                    <a:lnTo>
                      <a:pt x="1403" y="1005"/>
                    </a:lnTo>
                    <a:lnTo>
                      <a:pt x="1376" y="1045"/>
                    </a:lnTo>
                    <a:lnTo>
                      <a:pt x="1341" y="1089"/>
                    </a:lnTo>
                    <a:lnTo>
                      <a:pt x="1292" y="1137"/>
                    </a:lnTo>
                    <a:lnTo>
                      <a:pt x="1238" y="1177"/>
                    </a:lnTo>
                    <a:lnTo>
                      <a:pt x="1185" y="1208"/>
                    </a:lnTo>
                    <a:lnTo>
                      <a:pt x="1137" y="1230"/>
                    </a:lnTo>
                    <a:lnTo>
                      <a:pt x="1088" y="1252"/>
                    </a:lnTo>
                    <a:lnTo>
                      <a:pt x="1044" y="1265"/>
                    </a:lnTo>
                    <a:lnTo>
                      <a:pt x="991" y="1278"/>
                    </a:lnTo>
                    <a:lnTo>
                      <a:pt x="951" y="1287"/>
                    </a:lnTo>
                    <a:lnTo>
                      <a:pt x="889" y="1292"/>
                    </a:lnTo>
                    <a:lnTo>
                      <a:pt x="836" y="1296"/>
                    </a:lnTo>
                    <a:lnTo>
                      <a:pt x="588" y="1296"/>
                    </a:lnTo>
                    <a:lnTo>
                      <a:pt x="539" y="1292"/>
                    </a:lnTo>
                    <a:lnTo>
                      <a:pt x="477" y="1283"/>
                    </a:lnTo>
                    <a:lnTo>
                      <a:pt x="398" y="1265"/>
                    </a:lnTo>
                    <a:lnTo>
                      <a:pt x="323" y="1234"/>
                    </a:lnTo>
                    <a:lnTo>
                      <a:pt x="248" y="1199"/>
                    </a:lnTo>
                    <a:lnTo>
                      <a:pt x="180" y="1155"/>
                    </a:lnTo>
                    <a:lnTo>
                      <a:pt x="132" y="1115"/>
                    </a:lnTo>
                    <a:lnTo>
                      <a:pt x="92" y="1075"/>
                    </a:lnTo>
                    <a:lnTo>
                      <a:pt x="57" y="1022"/>
                    </a:lnTo>
                    <a:lnTo>
                      <a:pt x="30" y="965"/>
                    </a:lnTo>
                    <a:lnTo>
                      <a:pt x="17" y="925"/>
                    </a:lnTo>
                    <a:lnTo>
                      <a:pt x="4" y="886"/>
                    </a:lnTo>
                    <a:lnTo>
                      <a:pt x="0" y="841"/>
                    </a:lnTo>
                    <a:lnTo>
                      <a:pt x="4" y="806"/>
                    </a:lnTo>
                    <a:lnTo>
                      <a:pt x="13" y="745"/>
                    </a:lnTo>
                    <a:lnTo>
                      <a:pt x="30" y="688"/>
                    </a:lnTo>
                    <a:lnTo>
                      <a:pt x="61" y="622"/>
                    </a:lnTo>
                    <a:lnTo>
                      <a:pt x="105" y="569"/>
                    </a:lnTo>
                    <a:lnTo>
                      <a:pt x="154" y="520"/>
                    </a:lnTo>
                    <a:lnTo>
                      <a:pt x="217" y="472"/>
                    </a:lnTo>
                    <a:lnTo>
                      <a:pt x="279" y="436"/>
                    </a:lnTo>
                    <a:lnTo>
                      <a:pt x="362" y="401"/>
                    </a:lnTo>
                    <a:lnTo>
                      <a:pt x="451" y="379"/>
                    </a:lnTo>
                    <a:lnTo>
                      <a:pt x="508" y="366"/>
                    </a:lnTo>
                    <a:lnTo>
                      <a:pt x="176" y="17"/>
                    </a:lnTo>
                  </a:path>
                </a:pathLst>
              </a:custGeom>
              <a:solidFill>
                <a:srgbClr val="D49FFF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7" name="Text Box 41"/>
              <p:cNvSpPr txBox="1">
                <a:spLocks noChangeArrowheads="1"/>
              </p:cNvSpPr>
              <p:nvPr/>
            </p:nvSpPr>
            <p:spPr bwMode="auto">
              <a:xfrm>
                <a:off x="3719" y="1011"/>
                <a:ext cx="253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sz="2400" b="1"/>
                  <a:t>A</a:t>
                </a:r>
              </a:p>
            </p:txBody>
          </p:sp>
        </p:grpSp>
        <p:grpSp>
          <p:nvGrpSpPr>
            <p:cNvPr id="9258" name="Group 42"/>
            <p:cNvGrpSpPr>
              <a:grpSpLocks/>
            </p:cNvGrpSpPr>
            <p:nvPr/>
          </p:nvGrpSpPr>
          <p:grpSpPr bwMode="auto">
            <a:xfrm>
              <a:off x="4028" y="964"/>
              <a:ext cx="329" cy="384"/>
              <a:chOff x="4028" y="964"/>
              <a:chExt cx="329" cy="384"/>
            </a:xfrm>
          </p:grpSpPr>
          <p:sp>
            <p:nvSpPr>
              <p:cNvPr id="9259" name="Freeform 43"/>
              <p:cNvSpPr>
                <a:spLocks noChangeArrowheads="1"/>
              </p:cNvSpPr>
              <p:nvPr/>
            </p:nvSpPr>
            <p:spPr bwMode="auto">
              <a:xfrm>
                <a:off x="4028" y="964"/>
                <a:ext cx="329" cy="294"/>
              </a:xfrm>
              <a:custGeom>
                <a:avLst/>
                <a:gdLst>
                  <a:gd name="T0" fmla="*/ 411 w 1452"/>
                  <a:gd name="T1" fmla="*/ 61 h 1297"/>
                  <a:gd name="T2" fmla="*/ 690 w 1452"/>
                  <a:gd name="T3" fmla="*/ 70 h 1297"/>
                  <a:gd name="T4" fmla="*/ 991 w 1452"/>
                  <a:gd name="T5" fmla="*/ 0 h 1297"/>
                  <a:gd name="T6" fmla="*/ 1350 w 1452"/>
                  <a:gd name="T7" fmla="*/ 0 h 1297"/>
                  <a:gd name="T8" fmla="*/ 951 w 1452"/>
                  <a:gd name="T9" fmla="*/ 370 h 1297"/>
                  <a:gd name="T10" fmla="*/ 1057 w 1452"/>
                  <a:gd name="T11" fmla="*/ 392 h 1297"/>
                  <a:gd name="T12" fmla="*/ 1163 w 1452"/>
                  <a:gd name="T13" fmla="*/ 436 h 1297"/>
                  <a:gd name="T14" fmla="*/ 1260 w 1452"/>
                  <a:gd name="T15" fmla="*/ 489 h 1297"/>
                  <a:gd name="T16" fmla="*/ 1336 w 1452"/>
                  <a:gd name="T17" fmla="*/ 556 h 1297"/>
                  <a:gd name="T18" fmla="*/ 1398 w 1452"/>
                  <a:gd name="T19" fmla="*/ 635 h 1297"/>
                  <a:gd name="T20" fmla="*/ 1438 w 1452"/>
                  <a:gd name="T21" fmla="*/ 728 h 1297"/>
                  <a:gd name="T22" fmla="*/ 1451 w 1452"/>
                  <a:gd name="T23" fmla="*/ 824 h 1297"/>
                  <a:gd name="T24" fmla="*/ 1433 w 1452"/>
                  <a:gd name="T25" fmla="*/ 925 h 1297"/>
                  <a:gd name="T26" fmla="*/ 1403 w 1452"/>
                  <a:gd name="T27" fmla="*/ 1005 h 1297"/>
                  <a:gd name="T28" fmla="*/ 1341 w 1452"/>
                  <a:gd name="T29" fmla="*/ 1089 h 1297"/>
                  <a:gd name="T30" fmla="*/ 1238 w 1452"/>
                  <a:gd name="T31" fmla="*/ 1177 h 1297"/>
                  <a:gd name="T32" fmla="*/ 1137 w 1452"/>
                  <a:gd name="T33" fmla="*/ 1230 h 1297"/>
                  <a:gd name="T34" fmla="*/ 1044 w 1452"/>
                  <a:gd name="T35" fmla="*/ 1265 h 1297"/>
                  <a:gd name="T36" fmla="*/ 951 w 1452"/>
                  <a:gd name="T37" fmla="*/ 1287 h 1297"/>
                  <a:gd name="T38" fmla="*/ 836 w 1452"/>
                  <a:gd name="T39" fmla="*/ 1296 h 1297"/>
                  <a:gd name="T40" fmla="*/ 539 w 1452"/>
                  <a:gd name="T41" fmla="*/ 1292 h 1297"/>
                  <a:gd name="T42" fmla="*/ 398 w 1452"/>
                  <a:gd name="T43" fmla="*/ 1265 h 1297"/>
                  <a:gd name="T44" fmla="*/ 248 w 1452"/>
                  <a:gd name="T45" fmla="*/ 1199 h 1297"/>
                  <a:gd name="T46" fmla="*/ 132 w 1452"/>
                  <a:gd name="T47" fmla="*/ 1115 h 1297"/>
                  <a:gd name="T48" fmla="*/ 57 w 1452"/>
                  <a:gd name="T49" fmla="*/ 1022 h 1297"/>
                  <a:gd name="T50" fmla="*/ 17 w 1452"/>
                  <a:gd name="T51" fmla="*/ 925 h 1297"/>
                  <a:gd name="T52" fmla="*/ 0 w 1452"/>
                  <a:gd name="T53" fmla="*/ 841 h 1297"/>
                  <a:gd name="T54" fmla="*/ 13 w 1452"/>
                  <a:gd name="T55" fmla="*/ 745 h 1297"/>
                  <a:gd name="T56" fmla="*/ 61 w 1452"/>
                  <a:gd name="T57" fmla="*/ 622 h 1297"/>
                  <a:gd name="T58" fmla="*/ 154 w 1452"/>
                  <a:gd name="T59" fmla="*/ 520 h 1297"/>
                  <a:gd name="T60" fmla="*/ 279 w 1452"/>
                  <a:gd name="T61" fmla="*/ 436 h 1297"/>
                  <a:gd name="T62" fmla="*/ 451 w 1452"/>
                  <a:gd name="T63" fmla="*/ 379 h 1297"/>
                  <a:gd name="T64" fmla="*/ 176 w 1452"/>
                  <a:gd name="T65" fmla="*/ 17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52" h="1297">
                    <a:moveTo>
                      <a:pt x="176" y="17"/>
                    </a:moveTo>
                    <a:lnTo>
                      <a:pt x="411" y="61"/>
                    </a:lnTo>
                    <a:lnTo>
                      <a:pt x="407" y="0"/>
                    </a:lnTo>
                    <a:lnTo>
                      <a:pt x="690" y="70"/>
                    </a:lnTo>
                    <a:lnTo>
                      <a:pt x="690" y="0"/>
                    </a:lnTo>
                    <a:lnTo>
                      <a:pt x="991" y="0"/>
                    </a:lnTo>
                    <a:lnTo>
                      <a:pt x="987" y="66"/>
                    </a:lnTo>
                    <a:lnTo>
                      <a:pt x="1350" y="0"/>
                    </a:lnTo>
                    <a:lnTo>
                      <a:pt x="906" y="366"/>
                    </a:lnTo>
                    <a:lnTo>
                      <a:pt x="951" y="370"/>
                    </a:lnTo>
                    <a:lnTo>
                      <a:pt x="1000" y="379"/>
                    </a:lnTo>
                    <a:lnTo>
                      <a:pt x="1057" y="392"/>
                    </a:lnTo>
                    <a:lnTo>
                      <a:pt x="1106" y="410"/>
                    </a:lnTo>
                    <a:lnTo>
                      <a:pt x="1163" y="436"/>
                    </a:lnTo>
                    <a:lnTo>
                      <a:pt x="1212" y="459"/>
                    </a:lnTo>
                    <a:lnTo>
                      <a:pt x="1260" y="489"/>
                    </a:lnTo>
                    <a:lnTo>
                      <a:pt x="1301" y="525"/>
                    </a:lnTo>
                    <a:lnTo>
                      <a:pt x="1336" y="556"/>
                    </a:lnTo>
                    <a:lnTo>
                      <a:pt x="1367" y="595"/>
                    </a:lnTo>
                    <a:lnTo>
                      <a:pt x="1398" y="635"/>
                    </a:lnTo>
                    <a:lnTo>
                      <a:pt x="1420" y="684"/>
                    </a:lnTo>
                    <a:lnTo>
                      <a:pt x="1438" y="728"/>
                    </a:lnTo>
                    <a:lnTo>
                      <a:pt x="1447" y="766"/>
                    </a:lnTo>
                    <a:lnTo>
                      <a:pt x="1451" y="824"/>
                    </a:lnTo>
                    <a:lnTo>
                      <a:pt x="1447" y="881"/>
                    </a:lnTo>
                    <a:lnTo>
                      <a:pt x="1433" y="925"/>
                    </a:lnTo>
                    <a:lnTo>
                      <a:pt x="1420" y="969"/>
                    </a:lnTo>
                    <a:lnTo>
                      <a:pt x="1403" y="1005"/>
                    </a:lnTo>
                    <a:lnTo>
                      <a:pt x="1376" y="1045"/>
                    </a:lnTo>
                    <a:lnTo>
                      <a:pt x="1341" y="1089"/>
                    </a:lnTo>
                    <a:lnTo>
                      <a:pt x="1292" y="1137"/>
                    </a:lnTo>
                    <a:lnTo>
                      <a:pt x="1238" y="1177"/>
                    </a:lnTo>
                    <a:lnTo>
                      <a:pt x="1185" y="1208"/>
                    </a:lnTo>
                    <a:lnTo>
                      <a:pt x="1137" y="1230"/>
                    </a:lnTo>
                    <a:lnTo>
                      <a:pt x="1088" y="1252"/>
                    </a:lnTo>
                    <a:lnTo>
                      <a:pt x="1044" y="1265"/>
                    </a:lnTo>
                    <a:lnTo>
                      <a:pt x="991" y="1278"/>
                    </a:lnTo>
                    <a:lnTo>
                      <a:pt x="951" y="1287"/>
                    </a:lnTo>
                    <a:lnTo>
                      <a:pt x="889" y="1292"/>
                    </a:lnTo>
                    <a:lnTo>
                      <a:pt x="836" y="1296"/>
                    </a:lnTo>
                    <a:lnTo>
                      <a:pt x="588" y="1296"/>
                    </a:lnTo>
                    <a:lnTo>
                      <a:pt x="539" y="1292"/>
                    </a:lnTo>
                    <a:lnTo>
                      <a:pt x="477" y="1283"/>
                    </a:lnTo>
                    <a:lnTo>
                      <a:pt x="398" y="1265"/>
                    </a:lnTo>
                    <a:lnTo>
                      <a:pt x="323" y="1234"/>
                    </a:lnTo>
                    <a:lnTo>
                      <a:pt x="248" y="1199"/>
                    </a:lnTo>
                    <a:lnTo>
                      <a:pt x="180" y="1155"/>
                    </a:lnTo>
                    <a:lnTo>
                      <a:pt x="132" y="1115"/>
                    </a:lnTo>
                    <a:lnTo>
                      <a:pt x="92" y="1075"/>
                    </a:lnTo>
                    <a:lnTo>
                      <a:pt x="57" y="1022"/>
                    </a:lnTo>
                    <a:lnTo>
                      <a:pt x="30" y="965"/>
                    </a:lnTo>
                    <a:lnTo>
                      <a:pt x="17" y="925"/>
                    </a:lnTo>
                    <a:lnTo>
                      <a:pt x="4" y="886"/>
                    </a:lnTo>
                    <a:lnTo>
                      <a:pt x="0" y="841"/>
                    </a:lnTo>
                    <a:lnTo>
                      <a:pt x="4" y="806"/>
                    </a:lnTo>
                    <a:lnTo>
                      <a:pt x="13" y="745"/>
                    </a:lnTo>
                    <a:lnTo>
                      <a:pt x="30" y="688"/>
                    </a:lnTo>
                    <a:lnTo>
                      <a:pt x="61" y="622"/>
                    </a:lnTo>
                    <a:lnTo>
                      <a:pt x="105" y="569"/>
                    </a:lnTo>
                    <a:lnTo>
                      <a:pt x="154" y="520"/>
                    </a:lnTo>
                    <a:lnTo>
                      <a:pt x="217" y="472"/>
                    </a:lnTo>
                    <a:lnTo>
                      <a:pt x="279" y="436"/>
                    </a:lnTo>
                    <a:lnTo>
                      <a:pt x="362" y="401"/>
                    </a:lnTo>
                    <a:lnTo>
                      <a:pt x="451" y="379"/>
                    </a:lnTo>
                    <a:lnTo>
                      <a:pt x="508" y="366"/>
                    </a:lnTo>
                    <a:lnTo>
                      <a:pt x="176" y="17"/>
                    </a:lnTo>
                  </a:path>
                </a:pathLst>
              </a:custGeom>
              <a:solidFill>
                <a:srgbClr val="D49FFF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0" name="Text Box 44"/>
              <p:cNvSpPr txBox="1">
                <a:spLocks noChangeArrowheads="1"/>
              </p:cNvSpPr>
              <p:nvPr/>
            </p:nvSpPr>
            <p:spPr bwMode="auto">
              <a:xfrm>
                <a:off x="4079" y="1011"/>
                <a:ext cx="253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sz="2400" b="1"/>
                  <a:t>B</a:t>
                </a:r>
              </a:p>
            </p:txBody>
          </p:sp>
        </p:grpSp>
        <p:grpSp>
          <p:nvGrpSpPr>
            <p:cNvPr id="9261" name="Group 45"/>
            <p:cNvGrpSpPr>
              <a:grpSpLocks/>
            </p:cNvGrpSpPr>
            <p:nvPr/>
          </p:nvGrpSpPr>
          <p:grpSpPr bwMode="auto">
            <a:xfrm>
              <a:off x="4388" y="964"/>
              <a:ext cx="329" cy="384"/>
              <a:chOff x="4388" y="964"/>
              <a:chExt cx="329" cy="384"/>
            </a:xfrm>
          </p:grpSpPr>
          <p:sp>
            <p:nvSpPr>
              <p:cNvPr id="9262" name="Freeform 46"/>
              <p:cNvSpPr>
                <a:spLocks noChangeArrowheads="1"/>
              </p:cNvSpPr>
              <p:nvPr/>
            </p:nvSpPr>
            <p:spPr bwMode="auto">
              <a:xfrm>
                <a:off x="4388" y="964"/>
                <a:ext cx="329" cy="294"/>
              </a:xfrm>
              <a:custGeom>
                <a:avLst/>
                <a:gdLst>
                  <a:gd name="T0" fmla="*/ 411 w 1452"/>
                  <a:gd name="T1" fmla="*/ 61 h 1297"/>
                  <a:gd name="T2" fmla="*/ 690 w 1452"/>
                  <a:gd name="T3" fmla="*/ 70 h 1297"/>
                  <a:gd name="T4" fmla="*/ 991 w 1452"/>
                  <a:gd name="T5" fmla="*/ 0 h 1297"/>
                  <a:gd name="T6" fmla="*/ 1350 w 1452"/>
                  <a:gd name="T7" fmla="*/ 0 h 1297"/>
                  <a:gd name="T8" fmla="*/ 951 w 1452"/>
                  <a:gd name="T9" fmla="*/ 370 h 1297"/>
                  <a:gd name="T10" fmla="*/ 1057 w 1452"/>
                  <a:gd name="T11" fmla="*/ 392 h 1297"/>
                  <a:gd name="T12" fmla="*/ 1163 w 1452"/>
                  <a:gd name="T13" fmla="*/ 436 h 1297"/>
                  <a:gd name="T14" fmla="*/ 1260 w 1452"/>
                  <a:gd name="T15" fmla="*/ 489 h 1297"/>
                  <a:gd name="T16" fmla="*/ 1336 w 1452"/>
                  <a:gd name="T17" fmla="*/ 556 h 1297"/>
                  <a:gd name="T18" fmla="*/ 1398 w 1452"/>
                  <a:gd name="T19" fmla="*/ 635 h 1297"/>
                  <a:gd name="T20" fmla="*/ 1438 w 1452"/>
                  <a:gd name="T21" fmla="*/ 728 h 1297"/>
                  <a:gd name="T22" fmla="*/ 1451 w 1452"/>
                  <a:gd name="T23" fmla="*/ 824 h 1297"/>
                  <a:gd name="T24" fmla="*/ 1433 w 1452"/>
                  <a:gd name="T25" fmla="*/ 925 h 1297"/>
                  <a:gd name="T26" fmla="*/ 1403 w 1452"/>
                  <a:gd name="T27" fmla="*/ 1005 h 1297"/>
                  <a:gd name="T28" fmla="*/ 1341 w 1452"/>
                  <a:gd name="T29" fmla="*/ 1089 h 1297"/>
                  <a:gd name="T30" fmla="*/ 1238 w 1452"/>
                  <a:gd name="T31" fmla="*/ 1177 h 1297"/>
                  <a:gd name="T32" fmla="*/ 1137 w 1452"/>
                  <a:gd name="T33" fmla="*/ 1230 h 1297"/>
                  <a:gd name="T34" fmla="*/ 1044 w 1452"/>
                  <a:gd name="T35" fmla="*/ 1265 h 1297"/>
                  <a:gd name="T36" fmla="*/ 951 w 1452"/>
                  <a:gd name="T37" fmla="*/ 1287 h 1297"/>
                  <a:gd name="T38" fmla="*/ 836 w 1452"/>
                  <a:gd name="T39" fmla="*/ 1296 h 1297"/>
                  <a:gd name="T40" fmla="*/ 539 w 1452"/>
                  <a:gd name="T41" fmla="*/ 1292 h 1297"/>
                  <a:gd name="T42" fmla="*/ 398 w 1452"/>
                  <a:gd name="T43" fmla="*/ 1265 h 1297"/>
                  <a:gd name="T44" fmla="*/ 248 w 1452"/>
                  <a:gd name="T45" fmla="*/ 1199 h 1297"/>
                  <a:gd name="T46" fmla="*/ 132 w 1452"/>
                  <a:gd name="T47" fmla="*/ 1115 h 1297"/>
                  <a:gd name="T48" fmla="*/ 57 w 1452"/>
                  <a:gd name="T49" fmla="*/ 1022 h 1297"/>
                  <a:gd name="T50" fmla="*/ 17 w 1452"/>
                  <a:gd name="T51" fmla="*/ 925 h 1297"/>
                  <a:gd name="T52" fmla="*/ 0 w 1452"/>
                  <a:gd name="T53" fmla="*/ 841 h 1297"/>
                  <a:gd name="T54" fmla="*/ 13 w 1452"/>
                  <a:gd name="T55" fmla="*/ 745 h 1297"/>
                  <a:gd name="T56" fmla="*/ 61 w 1452"/>
                  <a:gd name="T57" fmla="*/ 622 h 1297"/>
                  <a:gd name="T58" fmla="*/ 154 w 1452"/>
                  <a:gd name="T59" fmla="*/ 520 h 1297"/>
                  <a:gd name="T60" fmla="*/ 279 w 1452"/>
                  <a:gd name="T61" fmla="*/ 436 h 1297"/>
                  <a:gd name="T62" fmla="*/ 451 w 1452"/>
                  <a:gd name="T63" fmla="*/ 379 h 1297"/>
                  <a:gd name="T64" fmla="*/ 176 w 1452"/>
                  <a:gd name="T65" fmla="*/ 17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52" h="1297">
                    <a:moveTo>
                      <a:pt x="176" y="17"/>
                    </a:moveTo>
                    <a:lnTo>
                      <a:pt x="411" y="61"/>
                    </a:lnTo>
                    <a:lnTo>
                      <a:pt x="407" y="0"/>
                    </a:lnTo>
                    <a:lnTo>
                      <a:pt x="690" y="70"/>
                    </a:lnTo>
                    <a:lnTo>
                      <a:pt x="690" y="0"/>
                    </a:lnTo>
                    <a:lnTo>
                      <a:pt x="991" y="0"/>
                    </a:lnTo>
                    <a:lnTo>
                      <a:pt x="987" y="66"/>
                    </a:lnTo>
                    <a:lnTo>
                      <a:pt x="1350" y="0"/>
                    </a:lnTo>
                    <a:lnTo>
                      <a:pt x="906" y="366"/>
                    </a:lnTo>
                    <a:lnTo>
                      <a:pt x="951" y="370"/>
                    </a:lnTo>
                    <a:lnTo>
                      <a:pt x="1000" y="379"/>
                    </a:lnTo>
                    <a:lnTo>
                      <a:pt x="1057" y="392"/>
                    </a:lnTo>
                    <a:lnTo>
                      <a:pt x="1106" y="410"/>
                    </a:lnTo>
                    <a:lnTo>
                      <a:pt x="1163" y="436"/>
                    </a:lnTo>
                    <a:lnTo>
                      <a:pt x="1212" y="459"/>
                    </a:lnTo>
                    <a:lnTo>
                      <a:pt x="1260" y="489"/>
                    </a:lnTo>
                    <a:lnTo>
                      <a:pt x="1301" y="525"/>
                    </a:lnTo>
                    <a:lnTo>
                      <a:pt x="1336" y="556"/>
                    </a:lnTo>
                    <a:lnTo>
                      <a:pt x="1367" y="595"/>
                    </a:lnTo>
                    <a:lnTo>
                      <a:pt x="1398" y="635"/>
                    </a:lnTo>
                    <a:lnTo>
                      <a:pt x="1420" y="684"/>
                    </a:lnTo>
                    <a:lnTo>
                      <a:pt x="1438" y="728"/>
                    </a:lnTo>
                    <a:lnTo>
                      <a:pt x="1447" y="766"/>
                    </a:lnTo>
                    <a:lnTo>
                      <a:pt x="1451" y="824"/>
                    </a:lnTo>
                    <a:lnTo>
                      <a:pt x="1447" y="881"/>
                    </a:lnTo>
                    <a:lnTo>
                      <a:pt x="1433" y="925"/>
                    </a:lnTo>
                    <a:lnTo>
                      <a:pt x="1420" y="969"/>
                    </a:lnTo>
                    <a:lnTo>
                      <a:pt x="1403" y="1005"/>
                    </a:lnTo>
                    <a:lnTo>
                      <a:pt x="1376" y="1045"/>
                    </a:lnTo>
                    <a:lnTo>
                      <a:pt x="1341" y="1089"/>
                    </a:lnTo>
                    <a:lnTo>
                      <a:pt x="1292" y="1137"/>
                    </a:lnTo>
                    <a:lnTo>
                      <a:pt x="1238" y="1177"/>
                    </a:lnTo>
                    <a:lnTo>
                      <a:pt x="1185" y="1208"/>
                    </a:lnTo>
                    <a:lnTo>
                      <a:pt x="1137" y="1230"/>
                    </a:lnTo>
                    <a:lnTo>
                      <a:pt x="1088" y="1252"/>
                    </a:lnTo>
                    <a:lnTo>
                      <a:pt x="1044" y="1265"/>
                    </a:lnTo>
                    <a:lnTo>
                      <a:pt x="991" y="1278"/>
                    </a:lnTo>
                    <a:lnTo>
                      <a:pt x="951" y="1287"/>
                    </a:lnTo>
                    <a:lnTo>
                      <a:pt x="889" y="1292"/>
                    </a:lnTo>
                    <a:lnTo>
                      <a:pt x="836" y="1296"/>
                    </a:lnTo>
                    <a:lnTo>
                      <a:pt x="588" y="1296"/>
                    </a:lnTo>
                    <a:lnTo>
                      <a:pt x="539" y="1292"/>
                    </a:lnTo>
                    <a:lnTo>
                      <a:pt x="477" y="1283"/>
                    </a:lnTo>
                    <a:lnTo>
                      <a:pt x="398" y="1265"/>
                    </a:lnTo>
                    <a:lnTo>
                      <a:pt x="323" y="1234"/>
                    </a:lnTo>
                    <a:lnTo>
                      <a:pt x="248" y="1199"/>
                    </a:lnTo>
                    <a:lnTo>
                      <a:pt x="180" y="1155"/>
                    </a:lnTo>
                    <a:lnTo>
                      <a:pt x="132" y="1115"/>
                    </a:lnTo>
                    <a:lnTo>
                      <a:pt x="92" y="1075"/>
                    </a:lnTo>
                    <a:lnTo>
                      <a:pt x="57" y="1022"/>
                    </a:lnTo>
                    <a:lnTo>
                      <a:pt x="30" y="965"/>
                    </a:lnTo>
                    <a:lnTo>
                      <a:pt x="17" y="925"/>
                    </a:lnTo>
                    <a:lnTo>
                      <a:pt x="4" y="886"/>
                    </a:lnTo>
                    <a:lnTo>
                      <a:pt x="0" y="841"/>
                    </a:lnTo>
                    <a:lnTo>
                      <a:pt x="4" y="806"/>
                    </a:lnTo>
                    <a:lnTo>
                      <a:pt x="13" y="745"/>
                    </a:lnTo>
                    <a:lnTo>
                      <a:pt x="30" y="688"/>
                    </a:lnTo>
                    <a:lnTo>
                      <a:pt x="61" y="622"/>
                    </a:lnTo>
                    <a:lnTo>
                      <a:pt x="105" y="569"/>
                    </a:lnTo>
                    <a:lnTo>
                      <a:pt x="154" y="520"/>
                    </a:lnTo>
                    <a:lnTo>
                      <a:pt x="217" y="472"/>
                    </a:lnTo>
                    <a:lnTo>
                      <a:pt x="279" y="436"/>
                    </a:lnTo>
                    <a:lnTo>
                      <a:pt x="362" y="401"/>
                    </a:lnTo>
                    <a:lnTo>
                      <a:pt x="451" y="379"/>
                    </a:lnTo>
                    <a:lnTo>
                      <a:pt x="508" y="366"/>
                    </a:lnTo>
                    <a:lnTo>
                      <a:pt x="176" y="17"/>
                    </a:lnTo>
                  </a:path>
                </a:pathLst>
              </a:custGeom>
              <a:solidFill>
                <a:srgbClr val="D49FFF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3" name="Text Box 47"/>
              <p:cNvSpPr txBox="1">
                <a:spLocks noChangeArrowheads="1"/>
              </p:cNvSpPr>
              <p:nvPr/>
            </p:nvSpPr>
            <p:spPr bwMode="auto">
              <a:xfrm>
                <a:off x="4439" y="1011"/>
                <a:ext cx="253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sz="2400" b="1"/>
                  <a:t>C</a:t>
                </a:r>
              </a:p>
            </p:txBody>
          </p:sp>
        </p:grpSp>
        <p:grpSp>
          <p:nvGrpSpPr>
            <p:cNvPr id="9264" name="Group 48"/>
            <p:cNvGrpSpPr>
              <a:grpSpLocks/>
            </p:cNvGrpSpPr>
            <p:nvPr/>
          </p:nvGrpSpPr>
          <p:grpSpPr bwMode="auto">
            <a:xfrm>
              <a:off x="4740" y="964"/>
              <a:ext cx="329" cy="384"/>
              <a:chOff x="4740" y="964"/>
              <a:chExt cx="329" cy="384"/>
            </a:xfrm>
          </p:grpSpPr>
          <p:sp>
            <p:nvSpPr>
              <p:cNvPr id="9265" name="Freeform 49"/>
              <p:cNvSpPr>
                <a:spLocks noChangeArrowheads="1"/>
              </p:cNvSpPr>
              <p:nvPr/>
            </p:nvSpPr>
            <p:spPr bwMode="auto">
              <a:xfrm>
                <a:off x="4740" y="964"/>
                <a:ext cx="329" cy="294"/>
              </a:xfrm>
              <a:custGeom>
                <a:avLst/>
                <a:gdLst>
                  <a:gd name="T0" fmla="*/ 411 w 1452"/>
                  <a:gd name="T1" fmla="*/ 61 h 1297"/>
                  <a:gd name="T2" fmla="*/ 690 w 1452"/>
                  <a:gd name="T3" fmla="*/ 70 h 1297"/>
                  <a:gd name="T4" fmla="*/ 991 w 1452"/>
                  <a:gd name="T5" fmla="*/ 0 h 1297"/>
                  <a:gd name="T6" fmla="*/ 1350 w 1452"/>
                  <a:gd name="T7" fmla="*/ 0 h 1297"/>
                  <a:gd name="T8" fmla="*/ 951 w 1452"/>
                  <a:gd name="T9" fmla="*/ 370 h 1297"/>
                  <a:gd name="T10" fmla="*/ 1057 w 1452"/>
                  <a:gd name="T11" fmla="*/ 392 h 1297"/>
                  <a:gd name="T12" fmla="*/ 1163 w 1452"/>
                  <a:gd name="T13" fmla="*/ 436 h 1297"/>
                  <a:gd name="T14" fmla="*/ 1260 w 1452"/>
                  <a:gd name="T15" fmla="*/ 489 h 1297"/>
                  <a:gd name="T16" fmla="*/ 1336 w 1452"/>
                  <a:gd name="T17" fmla="*/ 556 h 1297"/>
                  <a:gd name="T18" fmla="*/ 1398 w 1452"/>
                  <a:gd name="T19" fmla="*/ 635 h 1297"/>
                  <a:gd name="T20" fmla="*/ 1438 w 1452"/>
                  <a:gd name="T21" fmla="*/ 728 h 1297"/>
                  <a:gd name="T22" fmla="*/ 1451 w 1452"/>
                  <a:gd name="T23" fmla="*/ 824 h 1297"/>
                  <a:gd name="T24" fmla="*/ 1433 w 1452"/>
                  <a:gd name="T25" fmla="*/ 925 h 1297"/>
                  <a:gd name="T26" fmla="*/ 1403 w 1452"/>
                  <a:gd name="T27" fmla="*/ 1005 h 1297"/>
                  <a:gd name="T28" fmla="*/ 1341 w 1452"/>
                  <a:gd name="T29" fmla="*/ 1089 h 1297"/>
                  <a:gd name="T30" fmla="*/ 1238 w 1452"/>
                  <a:gd name="T31" fmla="*/ 1177 h 1297"/>
                  <a:gd name="T32" fmla="*/ 1137 w 1452"/>
                  <a:gd name="T33" fmla="*/ 1230 h 1297"/>
                  <a:gd name="T34" fmla="*/ 1044 w 1452"/>
                  <a:gd name="T35" fmla="*/ 1265 h 1297"/>
                  <a:gd name="T36" fmla="*/ 951 w 1452"/>
                  <a:gd name="T37" fmla="*/ 1287 h 1297"/>
                  <a:gd name="T38" fmla="*/ 836 w 1452"/>
                  <a:gd name="T39" fmla="*/ 1296 h 1297"/>
                  <a:gd name="T40" fmla="*/ 539 w 1452"/>
                  <a:gd name="T41" fmla="*/ 1292 h 1297"/>
                  <a:gd name="T42" fmla="*/ 398 w 1452"/>
                  <a:gd name="T43" fmla="*/ 1265 h 1297"/>
                  <a:gd name="T44" fmla="*/ 248 w 1452"/>
                  <a:gd name="T45" fmla="*/ 1199 h 1297"/>
                  <a:gd name="T46" fmla="*/ 132 w 1452"/>
                  <a:gd name="T47" fmla="*/ 1115 h 1297"/>
                  <a:gd name="T48" fmla="*/ 57 w 1452"/>
                  <a:gd name="T49" fmla="*/ 1022 h 1297"/>
                  <a:gd name="T50" fmla="*/ 17 w 1452"/>
                  <a:gd name="T51" fmla="*/ 925 h 1297"/>
                  <a:gd name="T52" fmla="*/ 0 w 1452"/>
                  <a:gd name="T53" fmla="*/ 841 h 1297"/>
                  <a:gd name="T54" fmla="*/ 13 w 1452"/>
                  <a:gd name="T55" fmla="*/ 745 h 1297"/>
                  <a:gd name="T56" fmla="*/ 61 w 1452"/>
                  <a:gd name="T57" fmla="*/ 622 h 1297"/>
                  <a:gd name="T58" fmla="*/ 154 w 1452"/>
                  <a:gd name="T59" fmla="*/ 520 h 1297"/>
                  <a:gd name="T60" fmla="*/ 279 w 1452"/>
                  <a:gd name="T61" fmla="*/ 436 h 1297"/>
                  <a:gd name="T62" fmla="*/ 451 w 1452"/>
                  <a:gd name="T63" fmla="*/ 379 h 1297"/>
                  <a:gd name="T64" fmla="*/ 176 w 1452"/>
                  <a:gd name="T65" fmla="*/ 17 h 1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52" h="1297">
                    <a:moveTo>
                      <a:pt x="176" y="17"/>
                    </a:moveTo>
                    <a:lnTo>
                      <a:pt x="411" y="61"/>
                    </a:lnTo>
                    <a:lnTo>
                      <a:pt x="407" y="0"/>
                    </a:lnTo>
                    <a:lnTo>
                      <a:pt x="690" y="70"/>
                    </a:lnTo>
                    <a:lnTo>
                      <a:pt x="690" y="0"/>
                    </a:lnTo>
                    <a:lnTo>
                      <a:pt x="991" y="0"/>
                    </a:lnTo>
                    <a:lnTo>
                      <a:pt x="987" y="66"/>
                    </a:lnTo>
                    <a:lnTo>
                      <a:pt x="1350" y="0"/>
                    </a:lnTo>
                    <a:lnTo>
                      <a:pt x="906" y="366"/>
                    </a:lnTo>
                    <a:lnTo>
                      <a:pt x="951" y="370"/>
                    </a:lnTo>
                    <a:lnTo>
                      <a:pt x="1000" y="379"/>
                    </a:lnTo>
                    <a:lnTo>
                      <a:pt x="1057" y="392"/>
                    </a:lnTo>
                    <a:lnTo>
                      <a:pt x="1106" y="410"/>
                    </a:lnTo>
                    <a:lnTo>
                      <a:pt x="1163" y="436"/>
                    </a:lnTo>
                    <a:lnTo>
                      <a:pt x="1212" y="459"/>
                    </a:lnTo>
                    <a:lnTo>
                      <a:pt x="1260" y="489"/>
                    </a:lnTo>
                    <a:lnTo>
                      <a:pt x="1301" y="525"/>
                    </a:lnTo>
                    <a:lnTo>
                      <a:pt x="1336" y="556"/>
                    </a:lnTo>
                    <a:lnTo>
                      <a:pt x="1367" y="595"/>
                    </a:lnTo>
                    <a:lnTo>
                      <a:pt x="1398" y="635"/>
                    </a:lnTo>
                    <a:lnTo>
                      <a:pt x="1420" y="684"/>
                    </a:lnTo>
                    <a:lnTo>
                      <a:pt x="1438" y="728"/>
                    </a:lnTo>
                    <a:lnTo>
                      <a:pt x="1447" y="766"/>
                    </a:lnTo>
                    <a:lnTo>
                      <a:pt x="1451" y="824"/>
                    </a:lnTo>
                    <a:lnTo>
                      <a:pt x="1447" y="881"/>
                    </a:lnTo>
                    <a:lnTo>
                      <a:pt x="1433" y="925"/>
                    </a:lnTo>
                    <a:lnTo>
                      <a:pt x="1420" y="969"/>
                    </a:lnTo>
                    <a:lnTo>
                      <a:pt x="1403" y="1005"/>
                    </a:lnTo>
                    <a:lnTo>
                      <a:pt x="1376" y="1045"/>
                    </a:lnTo>
                    <a:lnTo>
                      <a:pt x="1341" y="1089"/>
                    </a:lnTo>
                    <a:lnTo>
                      <a:pt x="1292" y="1137"/>
                    </a:lnTo>
                    <a:lnTo>
                      <a:pt x="1238" y="1177"/>
                    </a:lnTo>
                    <a:lnTo>
                      <a:pt x="1185" y="1208"/>
                    </a:lnTo>
                    <a:lnTo>
                      <a:pt x="1137" y="1230"/>
                    </a:lnTo>
                    <a:lnTo>
                      <a:pt x="1088" y="1252"/>
                    </a:lnTo>
                    <a:lnTo>
                      <a:pt x="1044" y="1265"/>
                    </a:lnTo>
                    <a:lnTo>
                      <a:pt x="991" y="1278"/>
                    </a:lnTo>
                    <a:lnTo>
                      <a:pt x="951" y="1287"/>
                    </a:lnTo>
                    <a:lnTo>
                      <a:pt x="889" y="1292"/>
                    </a:lnTo>
                    <a:lnTo>
                      <a:pt x="836" y="1296"/>
                    </a:lnTo>
                    <a:lnTo>
                      <a:pt x="588" y="1296"/>
                    </a:lnTo>
                    <a:lnTo>
                      <a:pt x="539" y="1292"/>
                    </a:lnTo>
                    <a:lnTo>
                      <a:pt x="477" y="1283"/>
                    </a:lnTo>
                    <a:lnTo>
                      <a:pt x="398" y="1265"/>
                    </a:lnTo>
                    <a:lnTo>
                      <a:pt x="323" y="1234"/>
                    </a:lnTo>
                    <a:lnTo>
                      <a:pt x="248" y="1199"/>
                    </a:lnTo>
                    <a:lnTo>
                      <a:pt x="180" y="1155"/>
                    </a:lnTo>
                    <a:lnTo>
                      <a:pt x="132" y="1115"/>
                    </a:lnTo>
                    <a:lnTo>
                      <a:pt x="92" y="1075"/>
                    </a:lnTo>
                    <a:lnTo>
                      <a:pt x="57" y="1022"/>
                    </a:lnTo>
                    <a:lnTo>
                      <a:pt x="30" y="965"/>
                    </a:lnTo>
                    <a:lnTo>
                      <a:pt x="17" y="925"/>
                    </a:lnTo>
                    <a:lnTo>
                      <a:pt x="4" y="886"/>
                    </a:lnTo>
                    <a:lnTo>
                      <a:pt x="0" y="841"/>
                    </a:lnTo>
                    <a:lnTo>
                      <a:pt x="4" y="806"/>
                    </a:lnTo>
                    <a:lnTo>
                      <a:pt x="13" y="745"/>
                    </a:lnTo>
                    <a:lnTo>
                      <a:pt x="30" y="688"/>
                    </a:lnTo>
                    <a:lnTo>
                      <a:pt x="61" y="622"/>
                    </a:lnTo>
                    <a:lnTo>
                      <a:pt x="105" y="569"/>
                    </a:lnTo>
                    <a:lnTo>
                      <a:pt x="154" y="520"/>
                    </a:lnTo>
                    <a:lnTo>
                      <a:pt x="217" y="472"/>
                    </a:lnTo>
                    <a:lnTo>
                      <a:pt x="279" y="436"/>
                    </a:lnTo>
                    <a:lnTo>
                      <a:pt x="362" y="401"/>
                    </a:lnTo>
                    <a:lnTo>
                      <a:pt x="451" y="379"/>
                    </a:lnTo>
                    <a:lnTo>
                      <a:pt x="508" y="366"/>
                    </a:lnTo>
                    <a:lnTo>
                      <a:pt x="176" y="17"/>
                    </a:lnTo>
                  </a:path>
                </a:pathLst>
              </a:custGeom>
              <a:solidFill>
                <a:srgbClr val="D49FFF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6" name="Text Box 50"/>
              <p:cNvSpPr txBox="1">
                <a:spLocks noChangeArrowheads="1"/>
              </p:cNvSpPr>
              <p:nvPr/>
            </p:nvSpPr>
            <p:spPr bwMode="auto">
              <a:xfrm>
                <a:off x="4791" y="1011"/>
                <a:ext cx="253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sz="2400" b="1"/>
                  <a:t>D</a:t>
                </a:r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249F16-0593-4704-9AC3-4537E19CD3EA}" type="slidenum">
              <a:rPr lang="en-US" altLang="en-US" smtClean="0">
                <a:solidFill>
                  <a:srgbClr val="FFFFFF"/>
                </a:solidFill>
              </a:rPr>
              <a:pPr/>
              <a:t>11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23296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ea typeface="SimSun" pitchFamily="2" charset="-122"/>
              </a:rPr>
              <a:t>Traditional Pipeline Concep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5562600" y="3276600"/>
            <a:ext cx="3505200" cy="11430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360" tIns="25560" rIns="63360" bIns="25560">
            <a:normAutofit fontScale="92500" lnSpcReduction="10000"/>
          </a:bodyPr>
          <a:lstStyle/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900"/>
              <a:t>Sequential laundry takes 6 hours for 4 loads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900"/>
              <a:t>If they learned pipelining, how long would  laundry take? </a:t>
            </a:r>
          </a:p>
        </p:txBody>
      </p:sp>
      <p:grpSp>
        <p:nvGrpSpPr>
          <p:cNvPr id="10244" name="Group 4"/>
          <p:cNvGrpSpPr>
            <a:grpSpLocks/>
          </p:cNvGrpSpPr>
          <p:nvPr/>
        </p:nvGrpSpPr>
        <p:grpSpPr bwMode="auto">
          <a:xfrm>
            <a:off x="819150" y="3430588"/>
            <a:ext cx="522288" cy="498475"/>
            <a:chOff x="441" y="1529"/>
            <a:chExt cx="329" cy="314"/>
          </a:xfrm>
        </p:grpSpPr>
        <p:sp>
          <p:nvSpPr>
            <p:cNvPr id="10245" name="Freeform 5"/>
            <p:cNvSpPr>
              <a:spLocks noChangeArrowheads="1"/>
            </p:cNvSpPr>
            <p:nvPr/>
          </p:nvSpPr>
          <p:spPr bwMode="auto">
            <a:xfrm>
              <a:off x="441" y="1529"/>
              <a:ext cx="329" cy="294"/>
            </a:xfrm>
            <a:custGeom>
              <a:avLst/>
              <a:gdLst>
                <a:gd name="T0" fmla="*/ 411 w 1451"/>
                <a:gd name="T1" fmla="*/ 61 h 1297"/>
                <a:gd name="T2" fmla="*/ 689 w 1451"/>
                <a:gd name="T3" fmla="*/ 70 h 1297"/>
                <a:gd name="T4" fmla="*/ 990 w 1451"/>
                <a:gd name="T5" fmla="*/ 0 h 1297"/>
                <a:gd name="T6" fmla="*/ 1349 w 1451"/>
                <a:gd name="T7" fmla="*/ 0 h 1297"/>
                <a:gd name="T8" fmla="*/ 950 w 1451"/>
                <a:gd name="T9" fmla="*/ 370 h 1297"/>
                <a:gd name="T10" fmla="*/ 1056 w 1451"/>
                <a:gd name="T11" fmla="*/ 392 h 1297"/>
                <a:gd name="T12" fmla="*/ 1162 w 1451"/>
                <a:gd name="T13" fmla="*/ 436 h 1297"/>
                <a:gd name="T14" fmla="*/ 1260 w 1451"/>
                <a:gd name="T15" fmla="*/ 489 h 1297"/>
                <a:gd name="T16" fmla="*/ 1335 w 1451"/>
                <a:gd name="T17" fmla="*/ 556 h 1297"/>
                <a:gd name="T18" fmla="*/ 1397 w 1451"/>
                <a:gd name="T19" fmla="*/ 635 h 1297"/>
                <a:gd name="T20" fmla="*/ 1437 w 1451"/>
                <a:gd name="T21" fmla="*/ 728 h 1297"/>
                <a:gd name="T22" fmla="*/ 1450 w 1451"/>
                <a:gd name="T23" fmla="*/ 824 h 1297"/>
                <a:gd name="T24" fmla="*/ 1432 w 1451"/>
                <a:gd name="T25" fmla="*/ 925 h 1297"/>
                <a:gd name="T26" fmla="*/ 1402 w 1451"/>
                <a:gd name="T27" fmla="*/ 1005 h 1297"/>
                <a:gd name="T28" fmla="*/ 1340 w 1451"/>
                <a:gd name="T29" fmla="*/ 1089 h 1297"/>
                <a:gd name="T30" fmla="*/ 1238 w 1451"/>
                <a:gd name="T31" fmla="*/ 1177 h 1297"/>
                <a:gd name="T32" fmla="*/ 1136 w 1451"/>
                <a:gd name="T33" fmla="*/ 1230 h 1297"/>
                <a:gd name="T34" fmla="*/ 1043 w 1451"/>
                <a:gd name="T35" fmla="*/ 1265 h 1297"/>
                <a:gd name="T36" fmla="*/ 950 w 1451"/>
                <a:gd name="T37" fmla="*/ 1287 h 1297"/>
                <a:gd name="T38" fmla="*/ 836 w 1451"/>
                <a:gd name="T39" fmla="*/ 1296 h 1297"/>
                <a:gd name="T40" fmla="*/ 539 w 1451"/>
                <a:gd name="T41" fmla="*/ 1292 h 1297"/>
                <a:gd name="T42" fmla="*/ 398 w 1451"/>
                <a:gd name="T43" fmla="*/ 1265 h 1297"/>
                <a:gd name="T44" fmla="*/ 248 w 1451"/>
                <a:gd name="T45" fmla="*/ 1199 h 1297"/>
                <a:gd name="T46" fmla="*/ 132 w 1451"/>
                <a:gd name="T47" fmla="*/ 1115 h 1297"/>
                <a:gd name="T48" fmla="*/ 57 w 1451"/>
                <a:gd name="T49" fmla="*/ 1022 h 1297"/>
                <a:gd name="T50" fmla="*/ 17 w 1451"/>
                <a:gd name="T51" fmla="*/ 925 h 1297"/>
                <a:gd name="T52" fmla="*/ 0 w 1451"/>
                <a:gd name="T53" fmla="*/ 841 h 1297"/>
                <a:gd name="T54" fmla="*/ 13 w 1451"/>
                <a:gd name="T55" fmla="*/ 744 h 1297"/>
                <a:gd name="T56" fmla="*/ 61 w 1451"/>
                <a:gd name="T57" fmla="*/ 622 h 1297"/>
                <a:gd name="T58" fmla="*/ 154 w 1451"/>
                <a:gd name="T59" fmla="*/ 520 h 1297"/>
                <a:gd name="T60" fmla="*/ 279 w 1451"/>
                <a:gd name="T61" fmla="*/ 436 h 1297"/>
                <a:gd name="T62" fmla="*/ 451 w 1451"/>
                <a:gd name="T63" fmla="*/ 379 h 1297"/>
                <a:gd name="T64" fmla="*/ 176 w 1451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1" h="1297">
                  <a:moveTo>
                    <a:pt x="176" y="17"/>
                  </a:moveTo>
                  <a:lnTo>
                    <a:pt x="411" y="61"/>
                  </a:lnTo>
                  <a:lnTo>
                    <a:pt x="407" y="0"/>
                  </a:lnTo>
                  <a:lnTo>
                    <a:pt x="689" y="70"/>
                  </a:lnTo>
                  <a:lnTo>
                    <a:pt x="689" y="0"/>
                  </a:lnTo>
                  <a:lnTo>
                    <a:pt x="990" y="0"/>
                  </a:lnTo>
                  <a:lnTo>
                    <a:pt x="986" y="66"/>
                  </a:lnTo>
                  <a:lnTo>
                    <a:pt x="1349" y="0"/>
                  </a:lnTo>
                  <a:lnTo>
                    <a:pt x="906" y="366"/>
                  </a:lnTo>
                  <a:lnTo>
                    <a:pt x="950" y="370"/>
                  </a:lnTo>
                  <a:lnTo>
                    <a:pt x="999" y="379"/>
                  </a:lnTo>
                  <a:lnTo>
                    <a:pt x="1056" y="392"/>
                  </a:lnTo>
                  <a:lnTo>
                    <a:pt x="1105" y="410"/>
                  </a:lnTo>
                  <a:lnTo>
                    <a:pt x="1162" y="436"/>
                  </a:lnTo>
                  <a:lnTo>
                    <a:pt x="1212" y="459"/>
                  </a:lnTo>
                  <a:lnTo>
                    <a:pt x="1260" y="489"/>
                  </a:lnTo>
                  <a:lnTo>
                    <a:pt x="1300" y="525"/>
                  </a:lnTo>
                  <a:lnTo>
                    <a:pt x="1335" y="556"/>
                  </a:lnTo>
                  <a:lnTo>
                    <a:pt x="1366" y="595"/>
                  </a:lnTo>
                  <a:lnTo>
                    <a:pt x="1397" y="635"/>
                  </a:lnTo>
                  <a:lnTo>
                    <a:pt x="1419" y="684"/>
                  </a:lnTo>
                  <a:lnTo>
                    <a:pt x="1437" y="728"/>
                  </a:lnTo>
                  <a:lnTo>
                    <a:pt x="1446" y="766"/>
                  </a:lnTo>
                  <a:lnTo>
                    <a:pt x="1450" y="824"/>
                  </a:lnTo>
                  <a:lnTo>
                    <a:pt x="1446" y="881"/>
                  </a:lnTo>
                  <a:lnTo>
                    <a:pt x="1432" y="925"/>
                  </a:lnTo>
                  <a:lnTo>
                    <a:pt x="1419" y="969"/>
                  </a:lnTo>
                  <a:lnTo>
                    <a:pt x="1402" y="1005"/>
                  </a:lnTo>
                  <a:lnTo>
                    <a:pt x="1375" y="1045"/>
                  </a:lnTo>
                  <a:lnTo>
                    <a:pt x="1340" y="1089"/>
                  </a:lnTo>
                  <a:lnTo>
                    <a:pt x="1291" y="1137"/>
                  </a:lnTo>
                  <a:lnTo>
                    <a:pt x="1238" y="1177"/>
                  </a:lnTo>
                  <a:lnTo>
                    <a:pt x="1184" y="1208"/>
                  </a:lnTo>
                  <a:lnTo>
                    <a:pt x="1136" y="1230"/>
                  </a:lnTo>
                  <a:lnTo>
                    <a:pt x="1087" y="1252"/>
                  </a:lnTo>
                  <a:lnTo>
                    <a:pt x="1043" y="1265"/>
                  </a:lnTo>
                  <a:lnTo>
                    <a:pt x="990" y="1278"/>
                  </a:lnTo>
                  <a:lnTo>
                    <a:pt x="950" y="1287"/>
                  </a:lnTo>
                  <a:lnTo>
                    <a:pt x="889" y="1292"/>
                  </a:lnTo>
                  <a:lnTo>
                    <a:pt x="836" y="1296"/>
                  </a:lnTo>
                  <a:lnTo>
                    <a:pt x="587" y="1296"/>
                  </a:lnTo>
                  <a:lnTo>
                    <a:pt x="539" y="1292"/>
                  </a:lnTo>
                  <a:lnTo>
                    <a:pt x="477" y="1283"/>
                  </a:lnTo>
                  <a:lnTo>
                    <a:pt x="398" y="1265"/>
                  </a:lnTo>
                  <a:lnTo>
                    <a:pt x="323" y="1234"/>
                  </a:lnTo>
                  <a:lnTo>
                    <a:pt x="248" y="1199"/>
                  </a:lnTo>
                  <a:lnTo>
                    <a:pt x="180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4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4" y="520"/>
                  </a:lnTo>
                  <a:lnTo>
                    <a:pt x="216" y="472"/>
                  </a:lnTo>
                  <a:lnTo>
                    <a:pt x="279" y="436"/>
                  </a:lnTo>
                  <a:lnTo>
                    <a:pt x="362" y="401"/>
                  </a:lnTo>
                  <a:lnTo>
                    <a:pt x="451" y="379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46" name="Text Box 6"/>
            <p:cNvSpPr txBox="1">
              <a:spLocks noChangeArrowheads="1"/>
            </p:cNvSpPr>
            <p:nvPr/>
          </p:nvSpPr>
          <p:spPr bwMode="auto">
            <a:xfrm>
              <a:off x="509" y="1576"/>
              <a:ext cx="21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A</a:t>
              </a:r>
            </a:p>
          </p:txBody>
        </p:sp>
      </p:grpSp>
      <p:grpSp>
        <p:nvGrpSpPr>
          <p:cNvPr id="10247" name="Group 7"/>
          <p:cNvGrpSpPr>
            <a:grpSpLocks/>
          </p:cNvGrpSpPr>
          <p:nvPr/>
        </p:nvGrpSpPr>
        <p:grpSpPr bwMode="auto">
          <a:xfrm>
            <a:off x="806450" y="4256088"/>
            <a:ext cx="522288" cy="498475"/>
            <a:chOff x="433" y="2049"/>
            <a:chExt cx="329" cy="314"/>
          </a:xfrm>
        </p:grpSpPr>
        <p:sp>
          <p:nvSpPr>
            <p:cNvPr id="10248" name="Freeform 8"/>
            <p:cNvSpPr>
              <a:spLocks noChangeArrowheads="1"/>
            </p:cNvSpPr>
            <p:nvPr/>
          </p:nvSpPr>
          <p:spPr bwMode="auto">
            <a:xfrm>
              <a:off x="433" y="2049"/>
              <a:ext cx="329" cy="294"/>
            </a:xfrm>
            <a:custGeom>
              <a:avLst/>
              <a:gdLst>
                <a:gd name="T0" fmla="*/ 411 w 1452"/>
                <a:gd name="T1" fmla="*/ 61 h 1296"/>
                <a:gd name="T2" fmla="*/ 690 w 1452"/>
                <a:gd name="T3" fmla="*/ 70 h 1296"/>
                <a:gd name="T4" fmla="*/ 990 w 1452"/>
                <a:gd name="T5" fmla="*/ 0 h 1296"/>
                <a:gd name="T6" fmla="*/ 1350 w 1452"/>
                <a:gd name="T7" fmla="*/ 0 h 1296"/>
                <a:gd name="T8" fmla="*/ 951 w 1452"/>
                <a:gd name="T9" fmla="*/ 369 h 1296"/>
                <a:gd name="T10" fmla="*/ 1058 w 1452"/>
                <a:gd name="T11" fmla="*/ 391 h 1296"/>
                <a:gd name="T12" fmla="*/ 1163 w 1452"/>
                <a:gd name="T13" fmla="*/ 435 h 1296"/>
                <a:gd name="T14" fmla="*/ 1260 w 1452"/>
                <a:gd name="T15" fmla="*/ 488 h 1296"/>
                <a:gd name="T16" fmla="*/ 1336 w 1452"/>
                <a:gd name="T17" fmla="*/ 555 h 1296"/>
                <a:gd name="T18" fmla="*/ 1398 w 1452"/>
                <a:gd name="T19" fmla="*/ 634 h 1296"/>
                <a:gd name="T20" fmla="*/ 1438 w 1452"/>
                <a:gd name="T21" fmla="*/ 727 h 1296"/>
                <a:gd name="T22" fmla="*/ 1451 w 1452"/>
                <a:gd name="T23" fmla="*/ 824 h 1296"/>
                <a:gd name="T24" fmla="*/ 1433 w 1452"/>
                <a:gd name="T25" fmla="*/ 925 h 1296"/>
                <a:gd name="T26" fmla="*/ 1403 w 1452"/>
                <a:gd name="T27" fmla="*/ 1005 h 1296"/>
                <a:gd name="T28" fmla="*/ 1341 w 1452"/>
                <a:gd name="T29" fmla="*/ 1089 h 1296"/>
                <a:gd name="T30" fmla="*/ 1238 w 1452"/>
                <a:gd name="T31" fmla="*/ 1176 h 1296"/>
                <a:gd name="T32" fmla="*/ 1137 w 1452"/>
                <a:gd name="T33" fmla="*/ 1229 h 1296"/>
                <a:gd name="T34" fmla="*/ 1044 w 1452"/>
                <a:gd name="T35" fmla="*/ 1264 h 1296"/>
                <a:gd name="T36" fmla="*/ 951 w 1452"/>
                <a:gd name="T37" fmla="*/ 1286 h 1296"/>
                <a:gd name="T38" fmla="*/ 836 w 1452"/>
                <a:gd name="T39" fmla="*/ 1295 h 1296"/>
                <a:gd name="T40" fmla="*/ 540 w 1452"/>
                <a:gd name="T41" fmla="*/ 1291 h 1296"/>
                <a:gd name="T42" fmla="*/ 397 w 1452"/>
                <a:gd name="T43" fmla="*/ 1264 h 1296"/>
                <a:gd name="T44" fmla="*/ 247 w 1452"/>
                <a:gd name="T45" fmla="*/ 1198 h 1296"/>
                <a:gd name="T46" fmla="*/ 132 w 1452"/>
                <a:gd name="T47" fmla="*/ 1114 h 1296"/>
                <a:gd name="T48" fmla="*/ 57 w 1452"/>
                <a:gd name="T49" fmla="*/ 1022 h 1296"/>
                <a:gd name="T50" fmla="*/ 17 w 1452"/>
                <a:gd name="T51" fmla="*/ 925 h 1296"/>
                <a:gd name="T52" fmla="*/ 0 w 1452"/>
                <a:gd name="T53" fmla="*/ 841 h 1296"/>
                <a:gd name="T54" fmla="*/ 13 w 1452"/>
                <a:gd name="T55" fmla="*/ 744 h 1296"/>
                <a:gd name="T56" fmla="*/ 61 w 1452"/>
                <a:gd name="T57" fmla="*/ 621 h 1296"/>
                <a:gd name="T58" fmla="*/ 155 w 1452"/>
                <a:gd name="T59" fmla="*/ 519 h 1296"/>
                <a:gd name="T60" fmla="*/ 278 w 1452"/>
                <a:gd name="T61" fmla="*/ 435 h 1296"/>
                <a:gd name="T62" fmla="*/ 451 w 1452"/>
                <a:gd name="T63" fmla="*/ 378 h 1296"/>
                <a:gd name="T64" fmla="*/ 177 w 1452"/>
                <a:gd name="T65" fmla="*/ 17 h 1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2" h="1296">
                  <a:moveTo>
                    <a:pt x="177" y="17"/>
                  </a:moveTo>
                  <a:lnTo>
                    <a:pt x="411" y="61"/>
                  </a:lnTo>
                  <a:lnTo>
                    <a:pt x="406" y="0"/>
                  </a:lnTo>
                  <a:lnTo>
                    <a:pt x="690" y="70"/>
                  </a:lnTo>
                  <a:lnTo>
                    <a:pt x="690" y="0"/>
                  </a:lnTo>
                  <a:lnTo>
                    <a:pt x="990" y="0"/>
                  </a:lnTo>
                  <a:lnTo>
                    <a:pt x="986" y="66"/>
                  </a:lnTo>
                  <a:lnTo>
                    <a:pt x="1350" y="0"/>
                  </a:lnTo>
                  <a:lnTo>
                    <a:pt x="907" y="366"/>
                  </a:lnTo>
                  <a:lnTo>
                    <a:pt x="951" y="369"/>
                  </a:lnTo>
                  <a:lnTo>
                    <a:pt x="999" y="378"/>
                  </a:lnTo>
                  <a:lnTo>
                    <a:pt x="1058" y="391"/>
                  </a:lnTo>
                  <a:lnTo>
                    <a:pt x="1106" y="409"/>
                  </a:lnTo>
                  <a:lnTo>
                    <a:pt x="1163" y="435"/>
                  </a:lnTo>
                  <a:lnTo>
                    <a:pt x="1212" y="458"/>
                  </a:lnTo>
                  <a:lnTo>
                    <a:pt x="1260" y="488"/>
                  </a:lnTo>
                  <a:lnTo>
                    <a:pt x="1300" y="524"/>
                  </a:lnTo>
                  <a:lnTo>
                    <a:pt x="1336" y="555"/>
                  </a:lnTo>
                  <a:lnTo>
                    <a:pt x="1367" y="594"/>
                  </a:lnTo>
                  <a:lnTo>
                    <a:pt x="1398" y="634"/>
                  </a:lnTo>
                  <a:lnTo>
                    <a:pt x="1420" y="683"/>
                  </a:lnTo>
                  <a:lnTo>
                    <a:pt x="1438" y="727"/>
                  </a:lnTo>
                  <a:lnTo>
                    <a:pt x="1447" y="766"/>
                  </a:lnTo>
                  <a:lnTo>
                    <a:pt x="1451" y="824"/>
                  </a:lnTo>
                  <a:lnTo>
                    <a:pt x="1447" y="881"/>
                  </a:lnTo>
                  <a:lnTo>
                    <a:pt x="1433" y="925"/>
                  </a:lnTo>
                  <a:lnTo>
                    <a:pt x="1420" y="969"/>
                  </a:lnTo>
                  <a:lnTo>
                    <a:pt x="1403" y="1005"/>
                  </a:lnTo>
                  <a:lnTo>
                    <a:pt x="1376" y="1045"/>
                  </a:lnTo>
                  <a:lnTo>
                    <a:pt x="1341" y="1089"/>
                  </a:lnTo>
                  <a:lnTo>
                    <a:pt x="1291" y="1136"/>
                  </a:lnTo>
                  <a:lnTo>
                    <a:pt x="1238" y="1176"/>
                  </a:lnTo>
                  <a:lnTo>
                    <a:pt x="1185" y="1207"/>
                  </a:lnTo>
                  <a:lnTo>
                    <a:pt x="1137" y="1229"/>
                  </a:lnTo>
                  <a:lnTo>
                    <a:pt x="1088" y="1251"/>
                  </a:lnTo>
                  <a:lnTo>
                    <a:pt x="1044" y="1264"/>
                  </a:lnTo>
                  <a:lnTo>
                    <a:pt x="990" y="1277"/>
                  </a:lnTo>
                  <a:lnTo>
                    <a:pt x="951" y="1286"/>
                  </a:lnTo>
                  <a:lnTo>
                    <a:pt x="889" y="1291"/>
                  </a:lnTo>
                  <a:lnTo>
                    <a:pt x="836" y="1295"/>
                  </a:lnTo>
                  <a:lnTo>
                    <a:pt x="588" y="1295"/>
                  </a:lnTo>
                  <a:lnTo>
                    <a:pt x="540" y="1291"/>
                  </a:lnTo>
                  <a:lnTo>
                    <a:pt x="478" y="1282"/>
                  </a:lnTo>
                  <a:lnTo>
                    <a:pt x="397" y="1264"/>
                  </a:lnTo>
                  <a:lnTo>
                    <a:pt x="322" y="1233"/>
                  </a:lnTo>
                  <a:lnTo>
                    <a:pt x="247" y="1198"/>
                  </a:lnTo>
                  <a:lnTo>
                    <a:pt x="181" y="1154"/>
                  </a:lnTo>
                  <a:lnTo>
                    <a:pt x="132" y="1114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4"/>
                  </a:lnTo>
                  <a:lnTo>
                    <a:pt x="30" y="687"/>
                  </a:lnTo>
                  <a:lnTo>
                    <a:pt x="61" y="621"/>
                  </a:lnTo>
                  <a:lnTo>
                    <a:pt x="105" y="568"/>
                  </a:lnTo>
                  <a:lnTo>
                    <a:pt x="155" y="519"/>
                  </a:lnTo>
                  <a:lnTo>
                    <a:pt x="217" y="471"/>
                  </a:lnTo>
                  <a:lnTo>
                    <a:pt x="278" y="435"/>
                  </a:lnTo>
                  <a:lnTo>
                    <a:pt x="362" y="400"/>
                  </a:lnTo>
                  <a:lnTo>
                    <a:pt x="451" y="378"/>
                  </a:lnTo>
                  <a:lnTo>
                    <a:pt x="509" y="366"/>
                  </a:lnTo>
                  <a:lnTo>
                    <a:pt x="177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49" name="Text Box 9"/>
            <p:cNvSpPr txBox="1">
              <a:spLocks noChangeArrowheads="1"/>
            </p:cNvSpPr>
            <p:nvPr/>
          </p:nvSpPr>
          <p:spPr bwMode="auto">
            <a:xfrm>
              <a:off x="501" y="2096"/>
              <a:ext cx="21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B</a:t>
              </a:r>
            </a:p>
          </p:txBody>
        </p:sp>
      </p:grpSp>
      <p:grpSp>
        <p:nvGrpSpPr>
          <p:cNvPr id="10250" name="Group 10"/>
          <p:cNvGrpSpPr>
            <a:grpSpLocks/>
          </p:cNvGrpSpPr>
          <p:nvPr/>
        </p:nvGrpSpPr>
        <p:grpSpPr bwMode="auto">
          <a:xfrm>
            <a:off x="781050" y="4992688"/>
            <a:ext cx="522288" cy="498475"/>
            <a:chOff x="417" y="2513"/>
            <a:chExt cx="329" cy="314"/>
          </a:xfrm>
        </p:grpSpPr>
        <p:sp>
          <p:nvSpPr>
            <p:cNvPr id="10251" name="Freeform 11"/>
            <p:cNvSpPr>
              <a:spLocks noChangeArrowheads="1"/>
            </p:cNvSpPr>
            <p:nvPr/>
          </p:nvSpPr>
          <p:spPr bwMode="auto">
            <a:xfrm>
              <a:off x="417" y="2513"/>
              <a:ext cx="329" cy="294"/>
            </a:xfrm>
            <a:custGeom>
              <a:avLst/>
              <a:gdLst>
                <a:gd name="T0" fmla="*/ 411 w 1452"/>
                <a:gd name="T1" fmla="*/ 61 h 1296"/>
                <a:gd name="T2" fmla="*/ 690 w 1452"/>
                <a:gd name="T3" fmla="*/ 70 h 1296"/>
                <a:gd name="T4" fmla="*/ 991 w 1452"/>
                <a:gd name="T5" fmla="*/ 0 h 1296"/>
                <a:gd name="T6" fmla="*/ 1350 w 1452"/>
                <a:gd name="T7" fmla="*/ 0 h 1296"/>
                <a:gd name="T8" fmla="*/ 951 w 1452"/>
                <a:gd name="T9" fmla="*/ 369 h 1296"/>
                <a:gd name="T10" fmla="*/ 1057 w 1452"/>
                <a:gd name="T11" fmla="*/ 391 h 1296"/>
                <a:gd name="T12" fmla="*/ 1163 w 1452"/>
                <a:gd name="T13" fmla="*/ 435 h 1296"/>
                <a:gd name="T14" fmla="*/ 1260 w 1452"/>
                <a:gd name="T15" fmla="*/ 488 h 1296"/>
                <a:gd name="T16" fmla="*/ 1336 w 1452"/>
                <a:gd name="T17" fmla="*/ 555 h 1296"/>
                <a:gd name="T18" fmla="*/ 1398 w 1452"/>
                <a:gd name="T19" fmla="*/ 634 h 1296"/>
                <a:gd name="T20" fmla="*/ 1438 w 1452"/>
                <a:gd name="T21" fmla="*/ 727 h 1296"/>
                <a:gd name="T22" fmla="*/ 1451 w 1452"/>
                <a:gd name="T23" fmla="*/ 824 h 1296"/>
                <a:gd name="T24" fmla="*/ 1433 w 1452"/>
                <a:gd name="T25" fmla="*/ 925 h 1296"/>
                <a:gd name="T26" fmla="*/ 1403 w 1452"/>
                <a:gd name="T27" fmla="*/ 1005 h 1296"/>
                <a:gd name="T28" fmla="*/ 1341 w 1452"/>
                <a:gd name="T29" fmla="*/ 1089 h 1296"/>
                <a:gd name="T30" fmla="*/ 1238 w 1452"/>
                <a:gd name="T31" fmla="*/ 1176 h 1296"/>
                <a:gd name="T32" fmla="*/ 1137 w 1452"/>
                <a:gd name="T33" fmla="*/ 1229 h 1296"/>
                <a:gd name="T34" fmla="*/ 1044 w 1452"/>
                <a:gd name="T35" fmla="*/ 1264 h 1296"/>
                <a:gd name="T36" fmla="*/ 951 w 1452"/>
                <a:gd name="T37" fmla="*/ 1286 h 1296"/>
                <a:gd name="T38" fmla="*/ 836 w 1452"/>
                <a:gd name="T39" fmla="*/ 1295 h 1296"/>
                <a:gd name="T40" fmla="*/ 539 w 1452"/>
                <a:gd name="T41" fmla="*/ 1291 h 1296"/>
                <a:gd name="T42" fmla="*/ 398 w 1452"/>
                <a:gd name="T43" fmla="*/ 1264 h 1296"/>
                <a:gd name="T44" fmla="*/ 248 w 1452"/>
                <a:gd name="T45" fmla="*/ 1198 h 1296"/>
                <a:gd name="T46" fmla="*/ 132 w 1452"/>
                <a:gd name="T47" fmla="*/ 1114 h 1296"/>
                <a:gd name="T48" fmla="*/ 57 w 1452"/>
                <a:gd name="T49" fmla="*/ 1022 h 1296"/>
                <a:gd name="T50" fmla="*/ 17 w 1452"/>
                <a:gd name="T51" fmla="*/ 925 h 1296"/>
                <a:gd name="T52" fmla="*/ 0 w 1452"/>
                <a:gd name="T53" fmla="*/ 841 h 1296"/>
                <a:gd name="T54" fmla="*/ 13 w 1452"/>
                <a:gd name="T55" fmla="*/ 744 h 1296"/>
                <a:gd name="T56" fmla="*/ 61 w 1452"/>
                <a:gd name="T57" fmla="*/ 621 h 1296"/>
                <a:gd name="T58" fmla="*/ 154 w 1452"/>
                <a:gd name="T59" fmla="*/ 519 h 1296"/>
                <a:gd name="T60" fmla="*/ 279 w 1452"/>
                <a:gd name="T61" fmla="*/ 435 h 1296"/>
                <a:gd name="T62" fmla="*/ 451 w 1452"/>
                <a:gd name="T63" fmla="*/ 378 h 1296"/>
                <a:gd name="T64" fmla="*/ 176 w 1452"/>
                <a:gd name="T65" fmla="*/ 17 h 1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2" h="1296">
                  <a:moveTo>
                    <a:pt x="176" y="17"/>
                  </a:moveTo>
                  <a:lnTo>
                    <a:pt x="411" y="61"/>
                  </a:lnTo>
                  <a:lnTo>
                    <a:pt x="407" y="0"/>
                  </a:lnTo>
                  <a:lnTo>
                    <a:pt x="690" y="70"/>
                  </a:lnTo>
                  <a:lnTo>
                    <a:pt x="690" y="0"/>
                  </a:lnTo>
                  <a:lnTo>
                    <a:pt x="991" y="0"/>
                  </a:lnTo>
                  <a:lnTo>
                    <a:pt x="987" y="66"/>
                  </a:lnTo>
                  <a:lnTo>
                    <a:pt x="1350" y="0"/>
                  </a:lnTo>
                  <a:lnTo>
                    <a:pt x="906" y="366"/>
                  </a:lnTo>
                  <a:lnTo>
                    <a:pt x="951" y="369"/>
                  </a:lnTo>
                  <a:lnTo>
                    <a:pt x="1000" y="378"/>
                  </a:lnTo>
                  <a:lnTo>
                    <a:pt x="1057" y="391"/>
                  </a:lnTo>
                  <a:lnTo>
                    <a:pt x="1106" y="409"/>
                  </a:lnTo>
                  <a:lnTo>
                    <a:pt x="1163" y="435"/>
                  </a:lnTo>
                  <a:lnTo>
                    <a:pt x="1212" y="458"/>
                  </a:lnTo>
                  <a:lnTo>
                    <a:pt x="1260" y="488"/>
                  </a:lnTo>
                  <a:lnTo>
                    <a:pt x="1301" y="524"/>
                  </a:lnTo>
                  <a:lnTo>
                    <a:pt x="1336" y="555"/>
                  </a:lnTo>
                  <a:lnTo>
                    <a:pt x="1367" y="594"/>
                  </a:lnTo>
                  <a:lnTo>
                    <a:pt x="1398" y="634"/>
                  </a:lnTo>
                  <a:lnTo>
                    <a:pt x="1420" y="683"/>
                  </a:lnTo>
                  <a:lnTo>
                    <a:pt x="1438" y="727"/>
                  </a:lnTo>
                  <a:lnTo>
                    <a:pt x="1447" y="766"/>
                  </a:lnTo>
                  <a:lnTo>
                    <a:pt x="1451" y="824"/>
                  </a:lnTo>
                  <a:lnTo>
                    <a:pt x="1447" y="881"/>
                  </a:lnTo>
                  <a:lnTo>
                    <a:pt x="1433" y="925"/>
                  </a:lnTo>
                  <a:lnTo>
                    <a:pt x="1420" y="969"/>
                  </a:lnTo>
                  <a:lnTo>
                    <a:pt x="1403" y="1005"/>
                  </a:lnTo>
                  <a:lnTo>
                    <a:pt x="1376" y="1045"/>
                  </a:lnTo>
                  <a:lnTo>
                    <a:pt x="1341" y="1089"/>
                  </a:lnTo>
                  <a:lnTo>
                    <a:pt x="1292" y="1136"/>
                  </a:lnTo>
                  <a:lnTo>
                    <a:pt x="1238" y="1176"/>
                  </a:lnTo>
                  <a:lnTo>
                    <a:pt x="1185" y="1207"/>
                  </a:lnTo>
                  <a:lnTo>
                    <a:pt x="1137" y="1229"/>
                  </a:lnTo>
                  <a:lnTo>
                    <a:pt x="1088" y="1251"/>
                  </a:lnTo>
                  <a:lnTo>
                    <a:pt x="1044" y="1264"/>
                  </a:lnTo>
                  <a:lnTo>
                    <a:pt x="991" y="1277"/>
                  </a:lnTo>
                  <a:lnTo>
                    <a:pt x="951" y="1286"/>
                  </a:lnTo>
                  <a:lnTo>
                    <a:pt x="889" y="1291"/>
                  </a:lnTo>
                  <a:lnTo>
                    <a:pt x="836" y="1295"/>
                  </a:lnTo>
                  <a:lnTo>
                    <a:pt x="588" y="1295"/>
                  </a:lnTo>
                  <a:lnTo>
                    <a:pt x="539" y="1291"/>
                  </a:lnTo>
                  <a:lnTo>
                    <a:pt x="477" y="1282"/>
                  </a:lnTo>
                  <a:lnTo>
                    <a:pt x="398" y="1264"/>
                  </a:lnTo>
                  <a:lnTo>
                    <a:pt x="323" y="1233"/>
                  </a:lnTo>
                  <a:lnTo>
                    <a:pt x="248" y="1198"/>
                  </a:lnTo>
                  <a:lnTo>
                    <a:pt x="180" y="1154"/>
                  </a:lnTo>
                  <a:lnTo>
                    <a:pt x="132" y="1114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4"/>
                  </a:lnTo>
                  <a:lnTo>
                    <a:pt x="30" y="687"/>
                  </a:lnTo>
                  <a:lnTo>
                    <a:pt x="61" y="621"/>
                  </a:lnTo>
                  <a:lnTo>
                    <a:pt x="105" y="568"/>
                  </a:lnTo>
                  <a:lnTo>
                    <a:pt x="154" y="519"/>
                  </a:lnTo>
                  <a:lnTo>
                    <a:pt x="217" y="471"/>
                  </a:lnTo>
                  <a:lnTo>
                    <a:pt x="279" y="435"/>
                  </a:lnTo>
                  <a:lnTo>
                    <a:pt x="362" y="400"/>
                  </a:lnTo>
                  <a:lnTo>
                    <a:pt x="451" y="378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2" name="Text Box 12"/>
            <p:cNvSpPr txBox="1">
              <a:spLocks noChangeArrowheads="1"/>
            </p:cNvSpPr>
            <p:nvPr/>
          </p:nvSpPr>
          <p:spPr bwMode="auto">
            <a:xfrm>
              <a:off x="486" y="2560"/>
              <a:ext cx="21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C</a:t>
              </a:r>
            </a:p>
          </p:txBody>
        </p:sp>
      </p:grpSp>
      <p:grpSp>
        <p:nvGrpSpPr>
          <p:cNvPr id="10253" name="Group 13"/>
          <p:cNvGrpSpPr>
            <a:grpSpLocks/>
          </p:cNvGrpSpPr>
          <p:nvPr/>
        </p:nvGrpSpPr>
        <p:grpSpPr bwMode="auto">
          <a:xfrm>
            <a:off x="768350" y="5741988"/>
            <a:ext cx="522288" cy="498475"/>
            <a:chOff x="409" y="2985"/>
            <a:chExt cx="329" cy="314"/>
          </a:xfrm>
        </p:grpSpPr>
        <p:sp>
          <p:nvSpPr>
            <p:cNvPr id="10254" name="Freeform 14"/>
            <p:cNvSpPr>
              <a:spLocks noChangeArrowheads="1"/>
            </p:cNvSpPr>
            <p:nvPr/>
          </p:nvSpPr>
          <p:spPr bwMode="auto">
            <a:xfrm>
              <a:off x="409" y="2985"/>
              <a:ext cx="329" cy="294"/>
            </a:xfrm>
            <a:custGeom>
              <a:avLst/>
              <a:gdLst>
                <a:gd name="T0" fmla="*/ 411 w 1451"/>
                <a:gd name="T1" fmla="*/ 61 h 1297"/>
                <a:gd name="T2" fmla="*/ 689 w 1451"/>
                <a:gd name="T3" fmla="*/ 70 h 1297"/>
                <a:gd name="T4" fmla="*/ 990 w 1451"/>
                <a:gd name="T5" fmla="*/ 0 h 1297"/>
                <a:gd name="T6" fmla="*/ 1349 w 1451"/>
                <a:gd name="T7" fmla="*/ 0 h 1297"/>
                <a:gd name="T8" fmla="*/ 950 w 1451"/>
                <a:gd name="T9" fmla="*/ 370 h 1297"/>
                <a:gd name="T10" fmla="*/ 1056 w 1451"/>
                <a:gd name="T11" fmla="*/ 392 h 1297"/>
                <a:gd name="T12" fmla="*/ 1162 w 1451"/>
                <a:gd name="T13" fmla="*/ 436 h 1297"/>
                <a:gd name="T14" fmla="*/ 1260 w 1451"/>
                <a:gd name="T15" fmla="*/ 489 h 1297"/>
                <a:gd name="T16" fmla="*/ 1335 w 1451"/>
                <a:gd name="T17" fmla="*/ 556 h 1297"/>
                <a:gd name="T18" fmla="*/ 1397 w 1451"/>
                <a:gd name="T19" fmla="*/ 635 h 1297"/>
                <a:gd name="T20" fmla="*/ 1437 w 1451"/>
                <a:gd name="T21" fmla="*/ 728 h 1297"/>
                <a:gd name="T22" fmla="*/ 1450 w 1451"/>
                <a:gd name="T23" fmla="*/ 824 h 1297"/>
                <a:gd name="T24" fmla="*/ 1432 w 1451"/>
                <a:gd name="T25" fmla="*/ 925 h 1297"/>
                <a:gd name="T26" fmla="*/ 1402 w 1451"/>
                <a:gd name="T27" fmla="*/ 1005 h 1297"/>
                <a:gd name="T28" fmla="*/ 1340 w 1451"/>
                <a:gd name="T29" fmla="*/ 1089 h 1297"/>
                <a:gd name="T30" fmla="*/ 1238 w 1451"/>
                <a:gd name="T31" fmla="*/ 1177 h 1297"/>
                <a:gd name="T32" fmla="*/ 1136 w 1451"/>
                <a:gd name="T33" fmla="*/ 1230 h 1297"/>
                <a:gd name="T34" fmla="*/ 1043 w 1451"/>
                <a:gd name="T35" fmla="*/ 1265 h 1297"/>
                <a:gd name="T36" fmla="*/ 950 w 1451"/>
                <a:gd name="T37" fmla="*/ 1287 h 1297"/>
                <a:gd name="T38" fmla="*/ 836 w 1451"/>
                <a:gd name="T39" fmla="*/ 1296 h 1297"/>
                <a:gd name="T40" fmla="*/ 539 w 1451"/>
                <a:gd name="T41" fmla="*/ 1292 h 1297"/>
                <a:gd name="T42" fmla="*/ 398 w 1451"/>
                <a:gd name="T43" fmla="*/ 1265 h 1297"/>
                <a:gd name="T44" fmla="*/ 248 w 1451"/>
                <a:gd name="T45" fmla="*/ 1199 h 1297"/>
                <a:gd name="T46" fmla="*/ 132 w 1451"/>
                <a:gd name="T47" fmla="*/ 1115 h 1297"/>
                <a:gd name="T48" fmla="*/ 57 w 1451"/>
                <a:gd name="T49" fmla="*/ 1022 h 1297"/>
                <a:gd name="T50" fmla="*/ 17 w 1451"/>
                <a:gd name="T51" fmla="*/ 925 h 1297"/>
                <a:gd name="T52" fmla="*/ 0 w 1451"/>
                <a:gd name="T53" fmla="*/ 841 h 1297"/>
                <a:gd name="T54" fmla="*/ 13 w 1451"/>
                <a:gd name="T55" fmla="*/ 744 h 1297"/>
                <a:gd name="T56" fmla="*/ 61 w 1451"/>
                <a:gd name="T57" fmla="*/ 622 h 1297"/>
                <a:gd name="T58" fmla="*/ 154 w 1451"/>
                <a:gd name="T59" fmla="*/ 520 h 1297"/>
                <a:gd name="T60" fmla="*/ 279 w 1451"/>
                <a:gd name="T61" fmla="*/ 436 h 1297"/>
                <a:gd name="T62" fmla="*/ 451 w 1451"/>
                <a:gd name="T63" fmla="*/ 379 h 1297"/>
                <a:gd name="T64" fmla="*/ 176 w 1451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1" h="1297">
                  <a:moveTo>
                    <a:pt x="176" y="17"/>
                  </a:moveTo>
                  <a:lnTo>
                    <a:pt x="411" y="61"/>
                  </a:lnTo>
                  <a:lnTo>
                    <a:pt x="407" y="0"/>
                  </a:lnTo>
                  <a:lnTo>
                    <a:pt x="689" y="70"/>
                  </a:lnTo>
                  <a:lnTo>
                    <a:pt x="689" y="0"/>
                  </a:lnTo>
                  <a:lnTo>
                    <a:pt x="990" y="0"/>
                  </a:lnTo>
                  <a:lnTo>
                    <a:pt x="986" y="66"/>
                  </a:lnTo>
                  <a:lnTo>
                    <a:pt x="1349" y="0"/>
                  </a:lnTo>
                  <a:lnTo>
                    <a:pt x="906" y="366"/>
                  </a:lnTo>
                  <a:lnTo>
                    <a:pt x="950" y="370"/>
                  </a:lnTo>
                  <a:lnTo>
                    <a:pt x="999" y="379"/>
                  </a:lnTo>
                  <a:lnTo>
                    <a:pt x="1056" y="392"/>
                  </a:lnTo>
                  <a:lnTo>
                    <a:pt x="1105" y="410"/>
                  </a:lnTo>
                  <a:lnTo>
                    <a:pt x="1162" y="436"/>
                  </a:lnTo>
                  <a:lnTo>
                    <a:pt x="1212" y="459"/>
                  </a:lnTo>
                  <a:lnTo>
                    <a:pt x="1260" y="489"/>
                  </a:lnTo>
                  <a:lnTo>
                    <a:pt x="1300" y="525"/>
                  </a:lnTo>
                  <a:lnTo>
                    <a:pt x="1335" y="556"/>
                  </a:lnTo>
                  <a:lnTo>
                    <a:pt x="1366" y="595"/>
                  </a:lnTo>
                  <a:lnTo>
                    <a:pt x="1397" y="635"/>
                  </a:lnTo>
                  <a:lnTo>
                    <a:pt x="1419" y="684"/>
                  </a:lnTo>
                  <a:lnTo>
                    <a:pt x="1437" y="728"/>
                  </a:lnTo>
                  <a:lnTo>
                    <a:pt x="1446" y="766"/>
                  </a:lnTo>
                  <a:lnTo>
                    <a:pt x="1450" y="824"/>
                  </a:lnTo>
                  <a:lnTo>
                    <a:pt x="1446" y="881"/>
                  </a:lnTo>
                  <a:lnTo>
                    <a:pt x="1432" y="925"/>
                  </a:lnTo>
                  <a:lnTo>
                    <a:pt x="1419" y="969"/>
                  </a:lnTo>
                  <a:lnTo>
                    <a:pt x="1402" y="1005"/>
                  </a:lnTo>
                  <a:lnTo>
                    <a:pt x="1375" y="1045"/>
                  </a:lnTo>
                  <a:lnTo>
                    <a:pt x="1340" y="1089"/>
                  </a:lnTo>
                  <a:lnTo>
                    <a:pt x="1291" y="1137"/>
                  </a:lnTo>
                  <a:lnTo>
                    <a:pt x="1238" y="1177"/>
                  </a:lnTo>
                  <a:lnTo>
                    <a:pt x="1184" y="1208"/>
                  </a:lnTo>
                  <a:lnTo>
                    <a:pt x="1136" y="1230"/>
                  </a:lnTo>
                  <a:lnTo>
                    <a:pt x="1087" y="1252"/>
                  </a:lnTo>
                  <a:lnTo>
                    <a:pt x="1043" y="1265"/>
                  </a:lnTo>
                  <a:lnTo>
                    <a:pt x="990" y="1278"/>
                  </a:lnTo>
                  <a:lnTo>
                    <a:pt x="950" y="1287"/>
                  </a:lnTo>
                  <a:lnTo>
                    <a:pt x="889" y="1292"/>
                  </a:lnTo>
                  <a:lnTo>
                    <a:pt x="836" y="1296"/>
                  </a:lnTo>
                  <a:lnTo>
                    <a:pt x="587" y="1296"/>
                  </a:lnTo>
                  <a:lnTo>
                    <a:pt x="539" y="1292"/>
                  </a:lnTo>
                  <a:lnTo>
                    <a:pt x="477" y="1283"/>
                  </a:lnTo>
                  <a:lnTo>
                    <a:pt x="398" y="1265"/>
                  </a:lnTo>
                  <a:lnTo>
                    <a:pt x="323" y="1234"/>
                  </a:lnTo>
                  <a:lnTo>
                    <a:pt x="248" y="1199"/>
                  </a:lnTo>
                  <a:lnTo>
                    <a:pt x="180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4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4" y="520"/>
                  </a:lnTo>
                  <a:lnTo>
                    <a:pt x="216" y="472"/>
                  </a:lnTo>
                  <a:lnTo>
                    <a:pt x="279" y="436"/>
                  </a:lnTo>
                  <a:lnTo>
                    <a:pt x="362" y="401"/>
                  </a:lnTo>
                  <a:lnTo>
                    <a:pt x="451" y="379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5" name="Text Box 15"/>
            <p:cNvSpPr txBox="1">
              <a:spLocks noChangeArrowheads="1"/>
            </p:cNvSpPr>
            <p:nvPr/>
          </p:nvSpPr>
          <p:spPr bwMode="auto">
            <a:xfrm>
              <a:off x="477" y="3032"/>
              <a:ext cx="21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D</a:t>
              </a:r>
            </a:p>
          </p:txBody>
        </p:sp>
      </p:grpSp>
      <p:sp>
        <p:nvSpPr>
          <p:cNvPr id="10256" name="Text Box 16"/>
          <p:cNvSpPr txBox="1">
            <a:spLocks noChangeArrowheads="1"/>
          </p:cNvSpPr>
          <p:nvPr/>
        </p:nvSpPr>
        <p:spPr bwMode="auto">
          <a:xfrm>
            <a:off x="14954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30</a:t>
            </a:r>
          </a:p>
        </p:txBody>
      </p:sp>
      <p:grpSp>
        <p:nvGrpSpPr>
          <p:cNvPr id="10257" name="Group 17"/>
          <p:cNvGrpSpPr>
            <a:grpSpLocks/>
          </p:cNvGrpSpPr>
          <p:nvPr/>
        </p:nvGrpSpPr>
        <p:grpSpPr bwMode="auto">
          <a:xfrm>
            <a:off x="1485900" y="2928938"/>
            <a:ext cx="1497013" cy="0"/>
            <a:chOff x="861" y="1213"/>
            <a:chExt cx="943" cy="0"/>
          </a:xfrm>
        </p:grpSpPr>
        <p:sp>
          <p:nvSpPr>
            <p:cNvPr id="10258" name="Line 18"/>
            <p:cNvSpPr>
              <a:spLocks noChangeShapeType="1"/>
            </p:cNvSpPr>
            <p:nvPr/>
          </p:nvSpPr>
          <p:spPr bwMode="auto">
            <a:xfrm>
              <a:off x="861" y="1213"/>
              <a:ext cx="288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9" name="Line 19"/>
            <p:cNvSpPr>
              <a:spLocks noChangeShapeType="1"/>
            </p:cNvSpPr>
            <p:nvPr/>
          </p:nvSpPr>
          <p:spPr bwMode="auto">
            <a:xfrm>
              <a:off x="1189" y="1213"/>
              <a:ext cx="360" cy="1"/>
            </a:xfrm>
            <a:prstGeom prst="line">
              <a:avLst/>
            </a:prstGeom>
            <a:noFill/>
            <a:ln w="50760">
              <a:solidFill>
                <a:srgbClr val="A2C1F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0" name="Line 20"/>
            <p:cNvSpPr>
              <a:spLocks noChangeShapeType="1"/>
            </p:cNvSpPr>
            <p:nvPr/>
          </p:nvSpPr>
          <p:spPr bwMode="auto">
            <a:xfrm>
              <a:off x="1589" y="1213"/>
              <a:ext cx="216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20796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40</a:t>
            </a:r>
          </a:p>
        </p:txBody>
      </p:sp>
      <p:sp>
        <p:nvSpPr>
          <p:cNvPr id="10262" name="Text Box 22"/>
          <p:cNvSpPr txBox="1">
            <a:spLocks noChangeArrowheads="1"/>
          </p:cNvSpPr>
          <p:nvPr/>
        </p:nvSpPr>
        <p:spPr bwMode="auto">
          <a:xfrm>
            <a:off x="26003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20</a:t>
            </a:r>
          </a:p>
        </p:txBody>
      </p:sp>
      <p:sp>
        <p:nvSpPr>
          <p:cNvPr id="10263" name="Line 23"/>
          <p:cNvSpPr>
            <a:spLocks noChangeShapeType="1"/>
          </p:cNvSpPr>
          <p:nvPr/>
        </p:nvSpPr>
        <p:spPr bwMode="auto">
          <a:xfrm>
            <a:off x="19812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4" name="Line 24"/>
          <p:cNvSpPr>
            <a:spLocks noChangeShapeType="1"/>
          </p:cNvSpPr>
          <p:nvPr/>
        </p:nvSpPr>
        <p:spPr bwMode="auto">
          <a:xfrm>
            <a:off x="26162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5" name="Line 25"/>
          <p:cNvSpPr>
            <a:spLocks noChangeShapeType="1"/>
          </p:cNvSpPr>
          <p:nvPr/>
        </p:nvSpPr>
        <p:spPr bwMode="auto">
          <a:xfrm>
            <a:off x="30226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30702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30</a:t>
            </a:r>
          </a:p>
        </p:txBody>
      </p:sp>
      <p:grpSp>
        <p:nvGrpSpPr>
          <p:cNvPr id="10267" name="Group 27"/>
          <p:cNvGrpSpPr>
            <a:grpSpLocks/>
          </p:cNvGrpSpPr>
          <p:nvPr/>
        </p:nvGrpSpPr>
        <p:grpSpPr bwMode="auto">
          <a:xfrm>
            <a:off x="3060700" y="2928938"/>
            <a:ext cx="1497013" cy="0"/>
            <a:chOff x="1853" y="1213"/>
            <a:chExt cx="943" cy="0"/>
          </a:xfrm>
        </p:grpSpPr>
        <p:sp>
          <p:nvSpPr>
            <p:cNvPr id="10268" name="Line 28"/>
            <p:cNvSpPr>
              <a:spLocks noChangeShapeType="1"/>
            </p:cNvSpPr>
            <p:nvPr/>
          </p:nvSpPr>
          <p:spPr bwMode="auto">
            <a:xfrm>
              <a:off x="1853" y="1213"/>
              <a:ext cx="288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9" name="Line 29"/>
            <p:cNvSpPr>
              <a:spLocks noChangeShapeType="1"/>
            </p:cNvSpPr>
            <p:nvPr/>
          </p:nvSpPr>
          <p:spPr bwMode="auto">
            <a:xfrm>
              <a:off x="2181" y="1213"/>
              <a:ext cx="360" cy="1"/>
            </a:xfrm>
            <a:prstGeom prst="line">
              <a:avLst/>
            </a:prstGeom>
            <a:noFill/>
            <a:ln w="50760">
              <a:solidFill>
                <a:srgbClr val="A2C1F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0" name="Line 30"/>
            <p:cNvSpPr>
              <a:spLocks noChangeShapeType="1"/>
            </p:cNvSpPr>
            <p:nvPr/>
          </p:nvSpPr>
          <p:spPr bwMode="auto">
            <a:xfrm>
              <a:off x="2581" y="1213"/>
              <a:ext cx="216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271" name="Text Box 31"/>
          <p:cNvSpPr txBox="1">
            <a:spLocks noChangeArrowheads="1"/>
          </p:cNvSpPr>
          <p:nvPr/>
        </p:nvSpPr>
        <p:spPr bwMode="auto">
          <a:xfrm>
            <a:off x="36544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40</a:t>
            </a:r>
          </a:p>
        </p:txBody>
      </p:sp>
      <p:sp>
        <p:nvSpPr>
          <p:cNvPr id="10272" name="Text Box 32"/>
          <p:cNvSpPr txBox="1">
            <a:spLocks noChangeArrowheads="1"/>
          </p:cNvSpPr>
          <p:nvPr/>
        </p:nvSpPr>
        <p:spPr bwMode="auto">
          <a:xfrm>
            <a:off x="41751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20</a:t>
            </a:r>
          </a:p>
        </p:txBody>
      </p:sp>
      <p:sp>
        <p:nvSpPr>
          <p:cNvPr id="10273" name="Line 33"/>
          <p:cNvSpPr>
            <a:spLocks noChangeShapeType="1"/>
          </p:cNvSpPr>
          <p:nvPr/>
        </p:nvSpPr>
        <p:spPr bwMode="auto">
          <a:xfrm>
            <a:off x="35560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4" name="Line 34"/>
          <p:cNvSpPr>
            <a:spLocks noChangeShapeType="1"/>
          </p:cNvSpPr>
          <p:nvPr/>
        </p:nvSpPr>
        <p:spPr bwMode="auto">
          <a:xfrm>
            <a:off x="41910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5" name="Line 35"/>
          <p:cNvSpPr>
            <a:spLocks noChangeShapeType="1"/>
          </p:cNvSpPr>
          <p:nvPr/>
        </p:nvSpPr>
        <p:spPr bwMode="auto">
          <a:xfrm>
            <a:off x="45974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6" name="Text Box 36"/>
          <p:cNvSpPr txBox="1">
            <a:spLocks noChangeArrowheads="1"/>
          </p:cNvSpPr>
          <p:nvPr/>
        </p:nvSpPr>
        <p:spPr bwMode="auto">
          <a:xfrm>
            <a:off x="46450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30</a:t>
            </a:r>
          </a:p>
        </p:txBody>
      </p:sp>
      <p:grpSp>
        <p:nvGrpSpPr>
          <p:cNvPr id="10277" name="Group 37"/>
          <p:cNvGrpSpPr>
            <a:grpSpLocks/>
          </p:cNvGrpSpPr>
          <p:nvPr/>
        </p:nvGrpSpPr>
        <p:grpSpPr bwMode="auto">
          <a:xfrm>
            <a:off x="4635500" y="2928938"/>
            <a:ext cx="1497013" cy="0"/>
            <a:chOff x="2845" y="1213"/>
            <a:chExt cx="943" cy="0"/>
          </a:xfrm>
        </p:grpSpPr>
        <p:sp>
          <p:nvSpPr>
            <p:cNvPr id="10278" name="Line 38"/>
            <p:cNvSpPr>
              <a:spLocks noChangeShapeType="1"/>
            </p:cNvSpPr>
            <p:nvPr/>
          </p:nvSpPr>
          <p:spPr bwMode="auto">
            <a:xfrm>
              <a:off x="2845" y="1213"/>
              <a:ext cx="288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9" name="Line 39"/>
            <p:cNvSpPr>
              <a:spLocks noChangeShapeType="1"/>
            </p:cNvSpPr>
            <p:nvPr/>
          </p:nvSpPr>
          <p:spPr bwMode="auto">
            <a:xfrm>
              <a:off x="3173" y="1213"/>
              <a:ext cx="360" cy="1"/>
            </a:xfrm>
            <a:prstGeom prst="line">
              <a:avLst/>
            </a:prstGeom>
            <a:noFill/>
            <a:ln w="50760">
              <a:solidFill>
                <a:srgbClr val="A2C1F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0" name="Line 40"/>
            <p:cNvSpPr>
              <a:spLocks noChangeShapeType="1"/>
            </p:cNvSpPr>
            <p:nvPr/>
          </p:nvSpPr>
          <p:spPr bwMode="auto">
            <a:xfrm>
              <a:off x="3573" y="1213"/>
              <a:ext cx="216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281" name="Text Box 41"/>
          <p:cNvSpPr txBox="1">
            <a:spLocks noChangeArrowheads="1"/>
          </p:cNvSpPr>
          <p:nvPr/>
        </p:nvSpPr>
        <p:spPr bwMode="auto">
          <a:xfrm>
            <a:off x="52292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40</a:t>
            </a:r>
          </a:p>
        </p:txBody>
      </p:sp>
      <p:sp>
        <p:nvSpPr>
          <p:cNvPr id="10282" name="Text Box 42"/>
          <p:cNvSpPr txBox="1">
            <a:spLocks noChangeArrowheads="1"/>
          </p:cNvSpPr>
          <p:nvPr/>
        </p:nvSpPr>
        <p:spPr bwMode="auto">
          <a:xfrm>
            <a:off x="57499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20</a:t>
            </a:r>
          </a:p>
        </p:txBody>
      </p:sp>
      <p:sp>
        <p:nvSpPr>
          <p:cNvPr id="10283" name="Line 43"/>
          <p:cNvSpPr>
            <a:spLocks noChangeShapeType="1"/>
          </p:cNvSpPr>
          <p:nvPr/>
        </p:nvSpPr>
        <p:spPr bwMode="auto">
          <a:xfrm>
            <a:off x="51308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4" name="Line 44"/>
          <p:cNvSpPr>
            <a:spLocks noChangeShapeType="1"/>
          </p:cNvSpPr>
          <p:nvPr/>
        </p:nvSpPr>
        <p:spPr bwMode="auto">
          <a:xfrm>
            <a:off x="57658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5" name="Line 45"/>
          <p:cNvSpPr>
            <a:spLocks noChangeShapeType="1"/>
          </p:cNvSpPr>
          <p:nvPr/>
        </p:nvSpPr>
        <p:spPr bwMode="auto">
          <a:xfrm>
            <a:off x="61722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6" name="Text Box 46"/>
          <p:cNvSpPr txBox="1">
            <a:spLocks noChangeArrowheads="1"/>
          </p:cNvSpPr>
          <p:nvPr/>
        </p:nvSpPr>
        <p:spPr bwMode="auto">
          <a:xfrm>
            <a:off x="62198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30</a:t>
            </a:r>
          </a:p>
        </p:txBody>
      </p:sp>
      <p:grpSp>
        <p:nvGrpSpPr>
          <p:cNvPr id="10287" name="Group 47"/>
          <p:cNvGrpSpPr>
            <a:grpSpLocks/>
          </p:cNvGrpSpPr>
          <p:nvPr/>
        </p:nvGrpSpPr>
        <p:grpSpPr bwMode="auto">
          <a:xfrm>
            <a:off x="6210300" y="2928938"/>
            <a:ext cx="1497013" cy="0"/>
            <a:chOff x="3837" y="1213"/>
            <a:chExt cx="943" cy="0"/>
          </a:xfrm>
        </p:grpSpPr>
        <p:sp>
          <p:nvSpPr>
            <p:cNvPr id="10288" name="Line 48"/>
            <p:cNvSpPr>
              <a:spLocks noChangeShapeType="1"/>
            </p:cNvSpPr>
            <p:nvPr/>
          </p:nvSpPr>
          <p:spPr bwMode="auto">
            <a:xfrm>
              <a:off x="3837" y="1213"/>
              <a:ext cx="288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9" name="Line 49"/>
            <p:cNvSpPr>
              <a:spLocks noChangeShapeType="1"/>
            </p:cNvSpPr>
            <p:nvPr/>
          </p:nvSpPr>
          <p:spPr bwMode="auto">
            <a:xfrm>
              <a:off x="4165" y="1213"/>
              <a:ext cx="360" cy="1"/>
            </a:xfrm>
            <a:prstGeom prst="line">
              <a:avLst/>
            </a:prstGeom>
            <a:noFill/>
            <a:ln w="50760">
              <a:solidFill>
                <a:srgbClr val="A2C1F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90" name="Line 50"/>
            <p:cNvSpPr>
              <a:spLocks noChangeShapeType="1"/>
            </p:cNvSpPr>
            <p:nvPr/>
          </p:nvSpPr>
          <p:spPr bwMode="auto">
            <a:xfrm>
              <a:off x="4565" y="1213"/>
              <a:ext cx="216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291" name="Text Box 51"/>
          <p:cNvSpPr txBox="1">
            <a:spLocks noChangeArrowheads="1"/>
          </p:cNvSpPr>
          <p:nvPr/>
        </p:nvSpPr>
        <p:spPr bwMode="auto">
          <a:xfrm>
            <a:off x="68040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40</a:t>
            </a:r>
          </a:p>
        </p:txBody>
      </p:sp>
      <p:sp>
        <p:nvSpPr>
          <p:cNvPr id="10292" name="Text Box 52"/>
          <p:cNvSpPr txBox="1">
            <a:spLocks noChangeArrowheads="1"/>
          </p:cNvSpPr>
          <p:nvPr/>
        </p:nvSpPr>
        <p:spPr bwMode="auto">
          <a:xfrm>
            <a:off x="7324725" y="29337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20</a:t>
            </a:r>
          </a:p>
        </p:txBody>
      </p:sp>
      <p:sp>
        <p:nvSpPr>
          <p:cNvPr id="10293" name="Line 53"/>
          <p:cNvSpPr>
            <a:spLocks noChangeShapeType="1"/>
          </p:cNvSpPr>
          <p:nvPr/>
        </p:nvSpPr>
        <p:spPr bwMode="auto">
          <a:xfrm>
            <a:off x="67056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4" name="Line 54"/>
          <p:cNvSpPr>
            <a:spLocks noChangeShapeType="1"/>
          </p:cNvSpPr>
          <p:nvPr/>
        </p:nvSpPr>
        <p:spPr bwMode="auto">
          <a:xfrm>
            <a:off x="73406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5" name="Line 55"/>
          <p:cNvSpPr>
            <a:spLocks noChangeShapeType="1"/>
          </p:cNvSpPr>
          <p:nvPr/>
        </p:nvSpPr>
        <p:spPr bwMode="auto">
          <a:xfrm>
            <a:off x="7747000" y="27574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0296" name="Group 56"/>
          <p:cNvGrpSpPr>
            <a:grpSpLocks/>
          </p:cNvGrpSpPr>
          <p:nvPr/>
        </p:nvGrpSpPr>
        <p:grpSpPr bwMode="auto">
          <a:xfrm>
            <a:off x="1466850" y="3328988"/>
            <a:ext cx="1533525" cy="709612"/>
            <a:chOff x="849" y="1465"/>
            <a:chExt cx="966" cy="447"/>
          </a:xfrm>
        </p:grpSpPr>
        <p:grpSp>
          <p:nvGrpSpPr>
            <p:cNvPr id="10297" name="Group 57"/>
            <p:cNvGrpSpPr>
              <a:grpSpLocks/>
            </p:cNvGrpSpPr>
            <p:nvPr/>
          </p:nvGrpSpPr>
          <p:grpSpPr bwMode="auto">
            <a:xfrm>
              <a:off x="849" y="1465"/>
              <a:ext cx="304" cy="447"/>
              <a:chOff x="849" y="1465"/>
              <a:chExt cx="304" cy="447"/>
            </a:xfrm>
          </p:grpSpPr>
          <p:grpSp>
            <p:nvGrpSpPr>
              <p:cNvPr id="10298" name="Group 58"/>
              <p:cNvGrpSpPr>
                <a:grpSpLocks/>
              </p:cNvGrpSpPr>
              <p:nvPr/>
            </p:nvGrpSpPr>
            <p:grpSpPr bwMode="auto">
              <a:xfrm>
                <a:off x="849" y="1465"/>
                <a:ext cx="304" cy="447"/>
                <a:chOff x="849" y="1465"/>
                <a:chExt cx="304" cy="447"/>
              </a:xfrm>
            </p:grpSpPr>
            <p:grpSp>
              <p:nvGrpSpPr>
                <p:cNvPr id="10299" name="Group 59"/>
                <p:cNvGrpSpPr>
                  <a:grpSpLocks/>
                </p:cNvGrpSpPr>
                <p:nvPr/>
              </p:nvGrpSpPr>
              <p:grpSpPr bwMode="auto">
                <a:xfrm>
                  <a:off x="849" y="1536"/>
                  <a:ext cx="304" cy="376"/>
                  <a:chOff x="849" y="1536"/>
                  <a:chExt cx="304" cy="376"/>
                </a:xfrm>
              </p:grpSpPr>
              <p:sp>
                <p:nvSpPr>
                  <p:cNvPr id="10300" name="Freeform 60"/>
                  <p:cNvSpPr>
                    <a:spLocks noChangeArrowheads="1"/>
                  </p:cNvSpPr>
                  <p:nvPr/>
                </p:nvSpPr>
                <p:spPr bwMode="auto">
                  <a:xfrm>
                    <a:off x="849" y="1536"/>
                    <a:ext cx="305" cy="377"/>
                  </a:xfrm>
                  <a:custGeom>
                    <a:avLst/>
                    <a:gdLst>
                      <a:gd name="T0" fmla="*/ 0 w 1346"/>
                      <a:gd name="T1" fmla="*/ 1663 h 1664"/>
                      <a:gd name="T2" fmla="*/ 0 w 1346"/>
                      <a:gd name="T3" fmla="*/ 336 h 1664"/>
                      <a:gd name="T4" fmla="*/ 335 w 1346"/>
                      <a:gd name="T5" fmla="*/ 0 h 1664"/>
                      <a:gd name="T6" fmla="*/ 1345 w 1346"/>
                      <a:gd name="T7" fmla="*/ 0 h 1664"/>
                      <a:gd name="T8" fmla="*/ 1345 w 1346"/>
                      <a:gd name="T9" fmla="*/ 1327 h 1664"/>
                      <a:gd name="T10" fmla="*/ 1008 w 1346"/>
                      <a:gd name="T11" fmla="*/ 1663 h 1664"/>
                      <a:gd name="T12" fmla="*/ 0 w 1346"/>
                      <a:gd name="T13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46" h="1664">
                        <a:moveTo>
                          <a:pt x="0" y="1663"/>
                        </a:moveTo>
                        <a:lnTo>
                          <a:pt x="0" y="336"/>
                        </a:lnTo>
                        <a:lnTo>
                          <a:pt x="335" y="0"/>
                        </a:lnTo>
                        <a:lnTo>
                          <a:pt x="1345" y="0"/>
                        </a:lnTo>
                        <a:lnTo>
                          <a:pt x="1345" y="1327"/>
                        </a:lnTo>
                        <a:lnTo>
                          <a:pt x="1008" y="1663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01" name="Freeform 61"/>
                  <p:cNvSpPr>
                    <a:spLocks noChangeArrowheads="1"/>
                  </p:cNvSpPr>
                  <p:nvPr/>
                </p:nvSpPr>
                <p:spPr bwMode="auto">
                  <a:xfrm>
                    <a:off x="849" y="1536"/>
                    <a:ext cx="305" cy="76"/>
                  </a:xfrm>
                  <a:custGeom>
                    <a:avLst/>
                    <a:gdLst>
                      <a:gd name="T0" fmla="*/ 0 w 1346"/>
                      <a:gd name="T1" fmla="*/ 336 h 337"/>
                      <a:gd name="T2" fmla="*/ 335 w 1346"/>
                      <a:gd name="T3" fmla="*/ 0 h 337"/>
                      <a:gd name="T4" fmla="*/ 1345 w 1346"/>
                      <a:gd name="T5" fmla="*/ 0 h 337"/>
                      <a:gd name="T6" fmla="*/ 1008 w 1346"/>
                      <a:gd name="T7" fmla="*/ 336 h 337"/>
                      <a:gd name="T8" fmla="*/ 0 w 1346"/>
                      <a:gd name="T9" fmla="*/ 336 h 3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46" h="337">
                        <a:moveTo>
                          <a:pt x="0" y="336"/>
                        </a:moveTo>
                        <a:lnTo>
                          <a:pt x="335" y="0"/>
                        </a:lnTo>
                        <a:lnTo>
                          <a:pt x="1345" y="0"/>
                        </a:lnTo>
                        <a:lnTo>
                          <a:pt x="1008" y="336"/>
                        </a:lnTo>
                        <a:lnTo>
                          <a:pt x="0" y="336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02" name="Freeform 62"/>
                  <p:cNvSpPr>
                    <a:spLocks noChangeArrowheads="1"/>
                  </p:cNvSpPr>
                  <p:nvPr/>
                </p:nvSpPr>
                <p:spPr bwMode="auto">
                  <a:xfrm>
                    <a:off x="1078" y="1536"/>
                    <a:ext cx="77" cy="377"/>
                  </a:xfrm>
                  <a:custGeom>
                    <a:avLst/>
                    <a:gdLst>
                      <a:gd name="T0" fmla="*/ 0 w 338"/>
                      <a:gd name="T1" fmla="*/ 1663 h 1664"/>
                      <a:gd name="T2" fmla="*/ 0 w 338"/>
                      <a:gd name="T3" fmla="*/ 336 h 1664"/>
                      <a:gd name="T4" fmla="*/ 337 w 338"/>
                      <a:gd name="T5" fmla="*/ 0 h 1664"/>
                      <a:gd name="T6" fmla="*/ 337 w 338"/>
                      <a:gd name="T7" fmla="*/ 1327 h 1664"/>
                      <a:gd name="T8" fmla="*/ 0 w 338"/>
                      <a:gd name="T9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38" h="1664">
                        <a:moveTo>
                          <a:pt x="0" y="1663"/>
                        </a:moveTo>
                        <a:lnTo>
                          <a:pt x="0" y="336"/>
                        </a:lnTo>
                        <a:lnTo>
                          <a:pt x="337" y="0"/>
                        </a:lnTo>
                        <a:lnTo>
                          <a:pt x="337" y="1327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303" name="Group 63"/>
                <p:cNvGrpSpPr>
                  <a:grpSpLocks/>
                </p:cNvGrpSpPr>
                <p:nvPr/>
              </p:nvGrpSpPr>
              <p:grpSpPr bwMode="auto">
                <a:xfrm>
                  <a:off x="919" y="1465"/>
                  <a:ext cx="234" cy="77"/>
                  <a:chOff x="919" y="1465"/>
                  <a:chExt cx="234" cy="77"/>
                </a:xfrm>
              </p:grpSpPr>
              <p:sp>
                <p:nvSpPr>
                  <p:cNvPr id="10304" name="Freeform 64"/>
                  <p:cNvSpPr>
                    <a:spLocks noChangeArrowheads="1"/>
                  </p:cNvSpPr>
                  <p:nvPr/>
                </p:nvSpPr>
                <p:spPr bwMode="auto">
                  <a:xfrm>
                    <a:off x="919" y="1465"/>
                    <a:ext cx="235" cy="78"/>
                  </a:xfrm>
                  <a:custGeom>
                    <a:avLst/>
                    <a:gdLst>
                      <a:gd name="T0" fmla="*/ 0 w 1037"/>
                      <a:gd name="T1" fmla="*/ 344 h 345"/>
                      <a:gd name="T2" fmla="*/ 0 w 1037"/>
                      <a:gd name="T3" fmla="*/ 85 h 345"/>
                      <a:gd name="T4" fmla="*/ 85 w 1037"/>
                      <a:gd name="T5" fmla="*/ 0 h 345"/>
                      <a:gd name="T6" fmla="*/ 1036 w 1037"/>
                      <a:gd name="T7" fmla="*/ 0 h 345"/>
                      <a:gd name="T8" fmla="*/ 1036 w 1037"/>
                      <a:gd name="T9" fmla="*/ 257 h 345"/>
                      <a:gd name="T10" fmla="*/ 949 w 1037"/>
                      <a:gd name="T11" fmla="*/ 344 h 345"/>
                      <a:gd name="T12" fmla="*/ 0 w 1037"/>
                      <a:gd name="T13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37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5" y="0"/>
                        </a:lnTo>
                        <a:lnTo>
                          <a:pt x="1036" y="0"/>
                        </a:lnTo>
                        <a:lnTo>
                          <a:pt x="1036" y="257"/>
                        </a:lnTo>
                        <a:lnTo>
                          <a:pt x="949" y="344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05" name="Freeform 65"/>
                  <p:cNvSpPr>
                    <a:spLocks noChangeArrowheads="1"/>
                  </p:cNvSpPr>
                  <p:nvPr/>
                </p:nvSpPr>
                <p:spPr bwMode="auto">
                  <a:xfrm>
                    <a:off x="919" y="1465"/>
                    <a:ext cx="235" cy="20"/>
                  </a:xfrm>
                  <a:custGeom>
                    <a:avLst/>
                    <a:gdLst>
                      <a:gd name="T0" fmla="*/ 0 w 1037"/>
                      <a:gd name="T1" fmla="*/ 85 h 86"/>
                      <a:gd name="T2" fmla="*/ 85 w 1037"/>
                      <a:gd name="T3" fmla="*/ 0 h 86"/>
                      <a:gd name="T4" fmla="*/ 1036 w 1037"/>
                      <a:gd name="T5" fmla="*/ 0 h 86"/>
                      <a:gd name="T6" fmla="*/ 949 w 1037"/>
                      <a:gd name="T7" fmla="*/ 85 h 86"/>
                      <a:gd name="T8" fmla="*/ 0 w 1037"/>
                      <a:gd name="T9" fmla="*/ 85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037" h="86">
                        <a:moveTo>
                          <a:pt x="0" y="85"/>
                        </a:moveTo>
                        <a:lnTo>
                          <a:pt x="85" y="0"/>
                        </a:lnTo>
                        <a:lnTo>
                          <a:pt x="1036" y="0"/>
                        </a:lnTo>
                        <a:lnTo>
                          <a:pt x="949" y="85"/>
                        </a:lnTo>
                        <a:lnTo>
                          <a:pt x="0" y="85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06" name="Freeform 66"/>
                  <p:cNvSpPr>
                    <a:spLocks noChangeArrowheads="1"/>
                  </p:cNvSpPr>
                  <p:nvPr/>
                </p:nvSpPr>
                <p:spPr bwMode="auto">
                  <a:xfrm>
                    <a:off x="1134" y="1465"/>
                    <a:ext cx="20" cy="78"/>
                  </a:xfrm>
                  <a:custGeom>
                    <a:avLst/>
                    <a:gdLst>
                      <a:gd name="T0" fmla="*/ 0 w 88"/>
                      <a:gd name="T1" fmla="*/ 344 h 345"/>
                      <a:gd name="T2" fmla="*/ 0 w 88"/>
                      <a:gd name="T3" fmla="*/ 85 h 345"/>
                      <a:gd name="T4" fmla="*/ 87 w 88"/>
                      <a:gd name="T5" fmla="*/ 0 h 345"/>
                      <a:gd name="T6" fmla="*/ 87 w 88"/>
                      <a:gd name="T7" fmla="*/ 257 h 345"/>
                      <a:gd name="T8" fmla="*/ 0 w 88"/>
                      <a:gd name="T9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8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7" y="0"/>
                        </a:lnTo>
                        <a:lnTo>
                          <a:pt x="87" y="257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307" name="Freeform 67"/>
              <p:cNvSpPr>
                <a:spLocks noChangeArrowheads="1"/>
              </p:cNvSpPr>
              <p:nvPr/>
            </p:nvSpPr>
            <p:spPr bwMode="auto">
              <a:xfrm>
                <a:off x="911" y="1569"/>
                <a:ext cx="158" cy="27"/>
              </a:xfrm>
              <a:custGeom>
                <a:avLst/>
                <a:gdLst>
                  <a:gd name="T0" fmla="*/ 174 w 697"/>
                  <a:gd name="T1" fmla="*/ 0 h 121"/>
                  <a:gd name="T2" fmla="*/ 696 w 697"/>
                  <a:gd name="T3" fmla="*/ 0 h 121"/>
                  <a:gd name="T4" fmla="*/ 522 w 697"/>
                  <a:gd name="T5" fmla="*/ 120 h 121"/>
                  <a:gd name="T6" fmla="*/ 0 w 697"/>
                  <a:gd name="T7" fmla="*/ 120 h 121"/>
                  <a:gd name="T8" fmla="*/ 174 w 697"/>
                  <a:gd name="T9" fmla="*/ 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7" h="121">
                    <a:moveTo>
                      <a:pt x="174" y="0"/>
                    </a:moveTo>
                    <a:lnTo>
                      <a:pt x="696" y="0"/>
                    </a:lnTo>
                    <a:lnTo>
                      <a:pt x="522" y="120"/>
                    </a:lnTo>
                    <a:lnTo>
                      <a:pt x="0" y="120"/>
                    </a:lnTo>
                    <a:lnTo>
                      <a:pt x="174" y="0"/>
                    </a:lnTo>
                  </a:path>
                </a:pathLst>
              </a:custGeom>
              <a:solidFill>
                <a:srgbClr val="F6BF69"/>
              </a:solidFill>
              <a:ln w="255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308" name="Group 68"/>
            <p:cNvGrpSpPr>
              <a:grpSpLocks/>
            </p:cNvGrpSpPr>
            <p:nvPr/>
          </p:nvGrpSpPr>
          <p:grpSpPr bwMode="auto">
            <a:xfrm>
              <a:off x="1150" y="1465"/>
              <a:ext cx="377" cy="447"/>
              <a:chOff x="1150" y="1465"/>
              <a:chExt cx="377" cy="447"/>
            </a:xfrm>
          </p:grpSpPr>
          <p:grpSp>
            <p:nvGrpSpPr>
              <p:cNvPr id="10309" name="Group 69"/>
              <p:cNvGrpSpPr>
                <a:grpSpLocks/>
              </p:cNvGrpSpPr>
              <p:nvPr/>
            </p:nvGrpSpPr>
            <p:grpSpPr bwMode="auto">
              <a:xfrm>
                <a:off x="1150" y="1465"/>
                <a:ext cx="377" cy="447"/>
                <a:chOff x="1150" y="1465"/>
                <a:chExt cx="377" cy="447"/>
              </a:xfrm>
            </p:grpSpPr>
            <p:grpSp>
              <p:nvGrpSpPr>
                <p:cNvPr id="10310" name="Group 70"/>
                <p:cNvGrpSpPr>
                  <a:grpSpLocks/>
                </p:cNvGrpSpPr>
                <p:nvPr/>
              </p:nvGrpSpPr>
              <p:grpSpPr bwMode="auto">
                <a:xfrm>
                  <a:off x="1150" y="1536"/>
                  <a:ext cx="377" cy="376"/>
                  <a:chOff x="1150" y="1536"/>
                  <a:chExt cx="377" cy="376"/>
                </a:xfrm>
              </p:grpSpPr>
              <p:sp>
                <p:nvSpPr>
                  <p:cNvPr id="10311" name="Freeform 71"/>
                  <p:cNvSpPr>
                    <a:spLocks noChangeArrowheads="1"/>
                  </p:cNvSpPr>
                  <p:nvPr/>
                </p:nvSpPr>
                <p:spPr bwMode="auto">
                  <a:xfrm>
                    <a:off x="1150" y="1536"/>
                    <a:ext cx="378" cy="377"/>
                  </a:xfrm>
                  <a:custGeom>
                    <a:avLst/>
                    <a:gdLst>
                      <a:gd name="T0" fmla="*/ 0 w 1668"/>
                      <a:gd name="T1" fmla="*/ 1663 h 1664"/>
                      <a:gd name="T2" fmla="*/ 0 w 1668"/>
                      <a:gd name="T3" fmla="*/ 415 h 1664"/>
                      <a:gd name="T4" fmla="*/ 414 w 1668"/>
                      <a:gd name="T5" fmla="*/ 0 h 1664"/>
                      <a:gd name="T6" fmla="*/ 1667 w 1668"/>
                      <a:gd name="T7" fmla="*/ 0 h 1664"/>
                      <a:gd name="T8" fmla="*/ 1667 w 1668"/>
                      <a:gd name="T9" fmla="*/ 1248 h 1664"/>
                      <a:gd name="T10" fmla="*/ 1251 w 1668"/>
                      <a:gd name="T11" fmla="*/ 1663 h 1664"/>
                      <a:gd name="T12" fmla="*/ 0 w 1668"/>
                      <a:gd name="T13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68" h="1664">
                        <a:moveTo>
                          <a:pt x="0" y="1663"/>
                        </a:moveTo>
                        <a:lnTo>
                          <a:pt x="0" y="415"/>
                        </a:lnTo>
                        <a:lnTo>
                          <a:pt x="414" y="0"/>
                        </a:lnTo>
                        <a:lnTo>
                          <a:pt x="1667" y="0"/>
                        </a:lnTo>
                        <a:lnTo>
                          <a:pt x="1667" y="1248"/>
                        </a:lnTo>
                        <a:lnTo>
                          <a:pt x="1251" y="1663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A2C1FE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12" name="Freeform 72"/>
                  <p:cNvSpPr>
                    <a:spLocks noChangeArrowheads="1"/>
                  </p:cNvSpPr>
                  <p:nvPr/>
                </p:nvSpPr>
                <p:spPr bwMode="auto">
                  <a:xfrm>
                    <a:off x="1150" y="1536"/>
                    <a:ext cx="378" cy="94"/>
                  </a:xfrm>
                  <a:custGeom>
                    <a:avLst/>
                    <a:gdLst>
                      <a:gd name="T0" fmla="*/ 0 w 1668"/>
                      <a:gd name="T1" fmla="*/ 415 h 416"/>
                      <a:gd name="T2" fmla="*/ 414 w 1668"/>
                      <a:gd name="T3" fmla="*/ 0 h 416"/>
                      <a:gd name="T4" fmla="*/ 1667 w 1668"/>
                      <a:gd name="T5" fmla="*/ 0 h 416"/>
                      <a:gd name="T6" fmla="*/ 1251 w 1668"/>
                      <a:gd name="T7" fmla="*/ 415 h 416"/>
                      <a:gd name="T8" fmla="*/ 0 w 1668"/>
                      <a:gd name="T9" fmla="*/ 415 h 4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668" h="416">
                        <a:moveTo>
                          <a:pt x="0" y="415"/>
                        </a:moveTo>
                        <a:lnTo>
                          <a:pt x="414" y="0"/>
                        </a:lnTo>
                        <a:lnTo>
                          <a:pt x="1667" y="0"/>
                        </a:lnTo>
                        <a:lnTo>
                          <a:pt x="1251" y="415"/>
                        </a:lnTo>
                        <a:lnTo>
                          <a:pt x="0" y="415"/>
                        </a:lnTo>
                      </a:path>
                    </a:pathLst>
                  </a:custGeom>
                  <a:solidFill>
                    <a:srgbClr val="B1D3FF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13" name="Freeform 73"/>
                  <p:cNvSpPr>
                    <a:spLocks noChangeArrowheads="1"/>
                  </p:cNvSpPr>
                  <p:nvPr/>
                </p:nvSpPr>
                <p:spPr bwMode="auto">
                  <a:xfrm>
                    <a:off x="1434" y="1536"/>
                    <a:ext cx="95" cy="377"/>
                  </a:xfrm>
                  <a:custGeom>
                    <a:avLst/>
                    <a:gdLst>
                      <a:gd name="T0" fmla="*/ 0 w 417"/>
                      <a:gd name="T1" fmla="*/ 1663 h 1664"/>
                      <a:gd name="T2" fmla="*/ 0 w 417"/>
                      <a:gd name="T3" fmla="*/ 415 h 1664"/>
                      <a:gd name="T4" fmla="*/ 416 w 417"/>
                      <a:gd name="T5" fmla="*/ 0 h 1664"/>
                      <a:gd name="T6" fmla="*/ 416 w 417"/>
                      <a:gd name="T7" fmla="*/ 1248 h 1664"/>
                      <a:gd name="T8" fmla="*/ 0 w 417"/>
                      <a:gd name="T9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7" h="1664">
                        <a:moveTo>
                          <a:pt x="0" y="1663"/>
                        </a:moveTo>
                        <a:lnTo>
                          <a:pt x="0" y="415"/>
                        </a:lnTo>
                        <a:lnTo>
                          <a:pt x="416" y="0"/>
                        </a:lnTo>
                        <a:lnTo>
                          <a:pt x="416" y="1248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8BA5D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314" name="Group 74"/>
                <p:cNvGrpSpPr>
                  <a:grpSpLocks/>
                </p:cNvGrpSpPr>
                <p:nvPr/>
              </p:nvGrpSpPr>
              <p:grpSpPr bwMode="auto">
                <a:xfrm>
                  <a:off x="1236" y="1465"/>
                  <a:ext cx="291" cy="77"/>
                  <a:chOff x="1236" y="1465"/>
                  <a:chExt cx="291" cy="77"/>
                </a:xfrm>
              </p:grpSpPr>
              <p:sp>
                <p:nvSpPr>
                  <p:cNvPr id="10315" name="Freeform 75"/>
                  <p:cNvSpPr>
                    <a:spLocks noChangeArrowheads="1"/>
                  </p:cNvSpPr>
                  <p:nvPr/>
                </p:nvSpPr>
                <p:spPr bwMode="auto">
                  <a:xfrm>
                    <a:off x="1236" y="1465"/>
                    <a:ext cx="292" cy="78"/>
                  </a:xfrm>
                  <a:custGeom>
                    <a:avLst/>
                    <a:gdLst>
                      <a:gd name="T0" fmla="*/ 0 w 1288"/>
                      <a:gd name="T1" fmla="*/ 344 h 345"/>
                      <a:gd name="T2" fmla="*/ 0 w 1288"/>
                      <a:gd name="T3" fmla="*/ 85 h 345"/>
                      <a:gd name="T4" fmla="*/ 85 w 1288"/>
                      <a:gd name="T5" fmla="*/ 0 h 345"/>
                      <a:gd name="T6" fmla="*/ 1287 w 1288"/>
                      <a:gd name="T7" fmla="*/ 0 h 345"/>
                      <a:gd name="T8" fmla="*/ 1287 w 1288"/>
                      <a:gd name="T9" fmla="*/ 257 h 345"/>
                      <a:gd name="T10" fmla="*/ 1200 w 1288"/>
                      <a:gd name="T11" fmla="*/ 344 h 345"/>
                      <a:gd name="T12" fmla="*/ 0 w 1288"/>
                      <a:gd name="T13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8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5" y="0"/>
                        </a:lnTo>
                        <a:lnTo>
                          <a:pt x="1287" y="0"/>
                        </a:lnTo>
                        <a:lnTo>
                          <a:pt x="1287" y="257"/>
                        </a:lnTo>
                        <a:lnTo>
                          <a:pt x="1200" y="344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A2C1FE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16" name="Freeform 76"/>
                  <p:cNvSpPr>
                    <a:spLocks noChangeArrowheads="1"/>
                  </p:cNvSpPr>
                  <p:nvPr/>
                </p:nvSpPr>
                <p:spPr bwMode="auto">
                  <a:xfrm>
                    <a:off x="1236" y="1465"/>
                    <a:ext cx="292" cy="20"/>
                  </a:xfrm>
                  <a:custGeom>
                    <a:avLst/>
                    <a:gdLst>
                      <a:gd name="T0" fmla="*/ 0 w 1288"/>
                      <a:gd name="T1" fmla="*/ 85 h 86"/>
                      <a:gd name="T2" fmla="*/ 85 w 1288"/>
                      <a:gd name="T3" fmla="*/ 0 h 86"/>
                      <a:gd name="T4" fmla="*/ 1287 w 1288"/>
                      <a:gd name="T5" fmla="*/ 0 h 86"/>
                      <a:gd name="T6" fmla="*/ 1200 w 1288"/>
                      <a:gd name="T7" fmla="*/ 85 h 86"/>
                      <a:gd name="T8" fmla="*/ 0 w 1288"/>
                      <a:gd name="T9" fmla="*/ 85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88" h="86">
                        <a:moveTo>
                          <a:pt x="0" y="85"/>
                        </a:moveTo>
                        <a:lnTo>
                          <a:pt x="85" y="0"/>
                        </a:lnTo>
                        <a:lnTo>
                          <a:pt x="1287" y="0"/>
                        </a:lnTo>
                        <a:lnTo>
                          <a:pt x="1200" y="85"/>
                        </a:lnTo>
                        <a:lnTo>
                          <a:pt x="0" y="85"/>
                        </a:lnTo>
                      </a:path>
                    </a:pathLst>
                  </a:custGeom>
                  <a:solidFill>
                    <a:srgbClr val="B1D3FF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17" name="Freeform 77"/>
                  <p:cNvSpPr>
                    <a:spLocks noChangeArrowheads="1"/>
                  </p:cNvSpPr>
                  <p:nvPr/>
                </p:nvSpPr>
                <p:spPr bwMode="auto">
                  <a:xfrm>
                    <a:off x="1508" y="1465"/>
                    <a:ext cx="20" cy="78"/>
                  </a:xfrm>
                  <a:custGeom>
                    <a:avLst/>
                    <a:gdLst>
                      <a:gd name="T0" fmla="*/ 0 w 88"/>
                      <a:gd name="T1" fmla="*/ 344 h 345"/>
                      <a:gd name="T2" fmla="*/ 0 w 88"/>
                      <a:gd name="T3" fmla="*/ 85 h 345"/>
                      <a:gd name="T4" fmla="*/ 87 w 88"/>
                      <a:gd name="T5" fmla="*/ 0 h 345"/>
                      <a:gd name="T6" fmla="*/ 87 w 88"/>
                      <a:gd name="T7" fmla="*/ 257 h 345"/>
                      <a:gd name="T8" fmla="*/ 0 w 88"/>
                      <a:gd name="T9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8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7" y="0"/>
                        </a:lnTo>
                        <a:lnTo>
                          <a:pt x="87" y="257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8BA5D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318" name="Oval 78"/>
              <p:cNvSpPr>
                <a:spLocks noChangeArrowheads="1"/>
              </p:cNvSpPr>
              <p:nvPr/>
            </p:nvSpPr>
            <p:spPr bwMode="auto">
              <a:xfrm>
                <a:off x="1265" y="1501"/>
                <a:ext cx="49" cy="27"/>
              </a:xfrm>
              <a:prstGeom prst="ellipse">
                <a:avLst/>
              </a:prstGeom>
              <a:solidFill>
                <a:srgbClr val="FFFFFF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19" name="Freeform 79"/>
              <p:cNvSpPr>
                <a:spLocks noChangeArrowheads="1"/>
              </p:cNvSpPr>
              <p:nvPr/>
            </p:nvSpPr>
            <p:spPr bwMode="auto">
              <a:xfrm>
                <a:off x="1197" y="1711"/>
                <a:ext cx="198" cy="84"/>
              </a:xfrm>
              <a:custGeom>
                <a:avLst/>
                <a:gdLst>
                  <a:gd name="T0" fmla="*/ 107 w 874"/>
                  <a:gd name="T1" fmla="*/ 0 h 371"/>
                  <a:gd name="T2" fmla="*/ 764 w 874"/>
                  <a:gd name="T3" fmla="*/ 0 h 371"/>
                  <a:gd name="T4" fmla="*/ 873 w 874"/>
                  <a:gd name="T5" fmla="*/ 108 h 371"/>
                  <a:gd name="T6" fmla="*/ 873 w 874"/>
                  <a:gd name="T7" fmla="*/ 262 h 371"/>
                  <a:gd name="T8" fmla="*/ 764 w 874"/>
                  <a:gd name="T9" fmla="*/ 370 h 371"/>
                  <a:gd name="T10" fmla="*/ 107 w 874"/>
                  <a:gd name="T11" fmla="*/ 370 h 371"/>
                  <a:gd name="T12" fmla="*/ 0 w 874"/>
                  <a:gd name="T13" fmla="*/ 262 h 371"/>
                  <a:gd name="T14" fmla="*/ 0 w 874"/>
                  <a:gd name="T15" fmla="*/ 108 h 371"/>
                  <a:gd name="T16" fmla="*/ 107 w 874"/>
                  <a:gd name="T17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74" h="371">
                    <a:moveTo>
                      <a:pt x="107" y="0"/>
                    </a:moveTo>
                    <a:lnTo>
                      <a:pt x="764" y="0"/>
                    </a:lnTo>
                    <a:lnTo>
                      <a:pt x="873" y="108"/>
                    </a:lnTo>
                    <a:lnTo>
                      <a:pt x="873" y="262"/>
                    </a:lnTo>
                    <a:lnTo>
                      <a:pt x="764" y="370"/>
                    </a:lnTo>
                    <a:lnTo>
                      <a:pt x="107" y="370"/>
                    </a:lnTo>
                    <a:lnTo>
                      <a:pt x="0" y="262"/>
                    </a:lnTo>
                    <a:lnTo>
                      <a:pt x="0" y="108"/>
                    </a:lnTo>
                    <a:lnTo>
                      <a:pt x="107" y="0"/>
                    </a:lnTo>
                  </a:path>
                </a:pathLst>
              </a:custGeom>
              <a:solidFill>
                <a:srgbClr val="A2C1FE"/>
              </a:solidFill>
              <a:ln w="255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20" name="Freeform 80"/>
            <p:cNvSpPr>
              <a:spLocks noChangeArrowheads="1"/>
            </p:cNvSpPr>
            <p:nvPr/>
          </p:nvSpPr>
          <p:spPr bwMode="auto">
            <a:xfrm>
              <a:off x="1714" y="1694"/>
              <a:ext cx="85" cy="191"/>
            </a:xfrm>
            <a:custGeom>
              <a:avLst/>
              <a:gdLst>
                <a:gd name="T0" fmla="*/ 273 w 376"/>
                <a:gd name="T1" fmla="*/ 0 h 843"/>
                <a:gd name="T2" fmla="*/ 375 w 376"/>
                <a:gd name="T3" fmla="*/ 0 h 843"/>
                <a:gd name="T4" fmla="*/ 101 w 376"/>
                <a:gd name="T5" fmla="*/ 842 h 843"/>
                <a:gd name="T6" fmla="*/ 0 w 376"/>
                <a:gd name="T7" fmla="*/ 842 h 843"/>
                <a:gd name="T8" fmla="*/ 273 w 376"/>
                <a:gd name="T9" fmla="*/ 0 h 8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843">
                  <a:moveTo>
                    <a:pt x="273" y="0"/>
                  </a:moveTo>
                  <a:lnTo>
                    <a:pt x="375" y="0"/>
                  </a:lnTo>
                  <a:lnTo>
                    <a:pt x="101" y="842"/>
                  </a:lnTo>
                  <a:lnTo>
                    <a:pt x="0" y="842"/>
                  </a:lnTo>
                  <a:lnTo>
                    <a:pt x="273" y="0"/>
                  </a:lnTo>
                </a:path>
              </a:pathLst>
            </a:cu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1" name="AutoShape 81"/>
            <p:cNvSpPr>
              <a:spLocks noChangeArrowheads="1"/>
            </p:cNvSpPr>
            <p:nvPr/>
          </p:nvSpPr>
          <p:spPr bwMode="auto">
            <a:xfrm>
              <a:off x="1710" y="1694"/>
              <a:ext cx="106" cy="16"/>
            </a:xfrm>
            <a:prstGeom prst="roundRect">
              <a:avLst>
                <a:gd name="adj" fmla="val 625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2" name="AutoShape 82"/>
            <p:cNvSpPr>
              <a:spLocks noChangeArrowheads="1"/>
            </p:cNvSpPr>
            <p:nvPr/>
          </p:nvSpPr>
          <p:spPr bwMode="auto">
            <a:xfrm>
              <a:off x="1717" y="1775"/>
              <a:ext cx="82" cy="16"/>
            </a:xfrm>
            <a:prstGeom prst="roundRect">
              <a:avLst>
                <a:gd name="adj" fmla="val 625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3" name="AutoShape 83"/>
            <p:cNvSpPr>
              <a:spLocks noChangeArrowheads="1"/>
            </p:cNvSpPr>
            <p:nvPr/>
          </p:nvSpPr>
          <p:spPr bwMode="auto">
            <a:xfrm>
              <a:off x="1534" y="1775"/>
              <a:ext cx="103" cy="11"/>
            </a:xfrm>
            <a:prstGeom prst="roundRect">
              <a:avLst>
                <a:gd name="adj" fmla="val 1000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24" name="Group 84"/>
            <p:cNvGrpSpPr>
              <a:grpSpLocks/>
            </p:cNvGrpSpPr>
            <p:nvPr/>
          </p:nvGrpSpPr>
          <p:grpSpPr bwMode="auto">
            <a:xfrm>
              <a:off x="1532" y="1522"/>
              <a:ext cx="193" cy="364"/>
              <a:chOff x="1532" y="1522"/>
              <a:chExt cx="193" cy="364"/>
            </a:xfrm>
          </p:grpSpPr>
          <p:sp>
            <p:nvSpPr>
              <p:cNvPr id="10325" name="Oval 85"/>
              <p:cNvSpPr>
                <a:spLocks noChangeArrowheads="1"/>
              </p:cNvSpPr>
              <p:nvPr/>
            </p:nvSpPr>
            <p:spPr bwMode="auto">
              <a:xfrm>
                <a:off x="1608" y="1522"/>
                <a:ext cx="49" cy="49"/>
              </a:xfrm>
              <a:prstGeom prst="ellipse">
                <a:avLst/>
              </a:prstGeom>
              <a:solidFill>
                <a:srgbClr val="FC0128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26" name="Freeform 86"/>
              <p:cNvSpPr>
                <a:spLocks noChangeArrowheads="1"/>
              </p:cNvSpPr>
              <p:nvPr/>
            </p:nvSpPr>
            <p:spPr bwMode="auto">
              <a:xfrm>
                <a:off x="1532" y="1590"/>
                <a:ext cx="194" cy="296"/>
              </a:xfrm>
              <a:custGeom>
                <a:avLst/>
                <a:gdLst>
                  <a:gd name="T0" fmla="*/ 8 w 856"/>
                  <a:gd name="T1" fmla="*/ 606 h 1306"/>
                  <a:gd name="T2" fmla="*/ 4 w 856"/>
                  <a:gd name="T3" fmla="*/ 619 h 1306"/>
                  <a:gd name="T4" fmla="*/ 0 w 856"/>
                  <a:gd name="T5" fmla="*/ 641 h 1306"/>
                  <a:gd name="T6" fmla="*/ 0 w 856"/>
                  <a:gd name="T7" fmla="*/ 663 h 1306"/>
                  <a:gd name="T8" fmla="*/ 8 w 856"/>
                  <a:gd name="T9" fmla="*/ 685 h 1306"/>
                  <a:gd name="T10" fmla="*/ 17 w 856"/>
                  <a:gd name="T11" fmla="*/ 704 h 1306"/>
                  <a:gd name="T12" fmla="*/ 35 w 856"/>
                  <a:gd name="T13" fmla="*/ 722 h 1306"/>
                  <a:gd name="T14" fmla="*/ 52 w 856"/>
                  <a:gd name="T15" fmla="*/ 731 h 1306"/>
                  <a:gd name="T16" fmla="*/ 70 w 856"/>
                  <a:gd name="T17" fmla="*/ 735 h 1306"/>
                  <a:gd name="T18" fmla="*/ 92 w 856"/>
                  <a:gd name="T19" fmla="*/ 735 h 1306"/>
                  <a:gd name="T20" fmla="*/ 558 w 856"/>
                  <a:gd name="T21" fmla="*/ 1305 h 1306"/>
                  <a:gd name="T22" fmla="*/ 704 w 856"/>
                  <a:gd name="T23" fmla="*/ 628 h 1306"/>
                  <a:gd name="T24" fmla="*/ 704 w 856"/>
                  <a:gd name="T25" fmla="*/ 610 h 1306"/>
                  <a:gd name="T26" fmla="*/ 695 w 856"/>
                  <a:gd name="T27" fmla="*/ 602 h 1306"/>
                  <a:gd name="T28" fmla="*/ 682 w 856"/>
                  <a:gd name="T29" fmla="*/ 588 h 1306"/>
                  <a:gd name="T30" fmla="*/ 673 w 856"/>
                  <a:gd name="T31" fmla="*/ 579 h 1306"/>
                  <a:gd name="T32" fmla="*/ 656 w 856"/>
                  <a:gd name="T33" fmla="*/ 575 h 1306"/>
                  <a:gd name="T34" fmla="*/ 638 w 856"/>
                  <a:gd name="T35" fmla="*/ 571 h 1306"/>
                  <a:gd name="T36" fmla="*/ 620 w 856"/>
                  <a:gd name="T37" fmla="*/ 571 h 1306"/>
                  <a:gd name="T38" fmla="*/ 607 w 856"/>
                  <a:gd name="T39" fmla="*/ 571 h 1306"/>
                  <a:gd name="T40" fmla="*/ 412 w 856"/>
                  <a:gd name="T41" fmla="*/ 331 h 1306"/>
                  <a:gd name="T42" fmla="*/ 793 w 856"/>
                  <a:gd name="T43" fmla="*/ 411 h 1306"/>
                  <a:gd name="T44" fmla="*/ 811 w 856"/>
                  <a:gd name="T45" fmla="*/ 406 h 1306"/>
                  <a:gd name="T46" fmla="*/ 820 w 856"/>
                  <a:gd name="T47" fmla="*/ 402 h 1306"/>
                  <a:gd name="T48" fmla="*/ 837 w 856"/>
                  <a:gd name="T49" fmla="*/ 393 h 1306"/>
                  <a:gd name="T50" fmla="*/ 846 w 856"/>
                  <a:gd name="T51" fmla="*/ 380 h 1306"/>
                  <a:gd name="T52" fmla="*/ 851 w 856"/>
                  <a:gd name="T53" fmla="*/ 367 h 1306"/>
                  <a:gd name="T54" fmla="*/ 855 w 856"/>
                  <a:gd name="T55" fmla="*/ 345 h 1306"/>
                  <a:gd name="T56" fmla="*/ 851 w 856"/>
                  <a:gd name="T57" fmla="*/ 327 h 1306"/>
                  <a:gd name="T58" fmla="*/ 842 w 856"/>
                  <a:gd name="T59" fmla="*/ 309 h 1306"/>
                  <a:gd name="T60" fmla="*/ 833 w 856"/>
                  <a:gd name="T61" fmla="*/ 300 h 1306"/>
                  <a:gd name="T62" fmla="*/ 815 w 856"/>
                  <a:gd name="T63" fmla="*/ 286 h 1306"/>
                  <a:gd name="T64" fmla="*/ 802 w 856"/>
                  <a:gd name="T65" fmla="*/ 282 h 1306"/>
                  <a:gd name="T66" fmla="*/ 541 w 856"/>
                  <a:gd name="T67" fmla="*/ 282 h 1306"/>
                  <a:gd name="T68" fmla="*/ 496 w 856"/>
                  <a:gd name="T69" fmla="*/ 185 h 1306"/>
                  <a:gd name="T70" fmla="*/ 500 w 856"/>
                  <a:gd name="T71" fmla="*/ 163 h 1306"/>
                  <a:gd name="T72" fmla="*/ 505 w 856"/>
                  <a:gd name="T73" fmla="*/ 132 h 1306"/>
                  <a:gd name="T74" fmla="*/ 505 w 856"/>
                  <a:gd name="T75" fmla="*/ 105 h 1306"/>
                  <a:gd name="T76" fmla="*/ 496 w 856"/>
                  <a:gd name="T77" fmla="*/ 83 h 1306"/>
                  <a:gd name="T78" fmla="*/ 487 w 856"/>
                  <a:gd name="T79" fmla="*/ 66 h 1306"/>
                  <a:gd name="T80" fmla="*/ 474 w 856"/>
                  <a:gd name="T81" fmla="*/ 44 h 1306"/>
                  <a:gd name="T82" fmla="*/ 456 w 856"/>
                  <a:gd name="T83" fmla="*/ 30 h 1306"/>
                  <a:gd name="T84" fmla="*/ 434 w 856"/>
                  <a:gd name="T85" fmla="*/ 13 h 1306"/>
                  <a:gd name="T86" fmla="*/ 412 w 856"/>
                  <a:gd name="T87" fmla="*/ 4 h 1306"/>
                  <a:gd name="T88" fmla="*/ 385 w 856"/>
                  <a:gd name="T89" fmla="*/ 0 h 1306"/>
                  <a:gd name="T90" fmla="*/ 359 w 856"/>
                  <a:gd name="T91" fmla="*/ 0 h 1306"/>
                  <a:gd name="T92" fmla="*/ 332 w 856"/>
                  <a:gd name="T93" fmla="*/ 4 h 1306"/>
                  <a:gd name="T94" fmla="*/ 305 w 856"/>
                  <a:gd name="T95" fmla="*/ 13 h 1306"/>
                  <a:gd name="T96" fmla="*/ 278 w 856"/>
                  <a:gd name="T97" fmla="*/ 26 h 1306"/>
                  <a:gd name="T98" fmla="*/ 261 w 856"/>
                  <a:gd name="T99" fmla="*/ 48 h 1306"/>
                  <a:gd name="T100" fmla="*/ 243 w 856"/>
                  <a:gd name="T101" fmla="*/ 75 h 1306"/>
                  <a:gd name="T102" fmla="*/ 234 w 856"/>
                  <a:gd name="T103" fmla="*/ 101 h 1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56" h="1306">
                    <a:moveTo>
                      <a:pt x="234" y="101"/>
                    </a:moveTo>
                    <a:lnTo>
                      <a:pt x="8" y="606"/>
                    </a:lnTo>
                    <a:lnTo>
                      <a:pt x="4" y="610"/>
                    </a:lnTo>
                    <a:lnTo>
                      <a:pt x="4" y="619"/>
                    </a:lnTo>
                    <a:lnTo>
                      <a:pt x="0" y="628"/>
                    </a:lnTo>
                    <a:lnTo>
                      <a:pt x="0" y="641"/>
                    </a:lnTo>
                    <a:lnTo>
                      <a:pt x="0" y="650"/>
                    </a:lnTo>
                    <a:lnTo>
                      <a:pt x="0" y="663"/>
                    </a:lnTo>
                    <a:lnTo>
                      <a:pt x="4" y="672"/>
                    </a:lnTo>
                    <a:lnTo>
                      <a:pt x="8" y="685"/>
                    </a:lnTo>
                    <a:lnTo>
                      <a:pt x="13" y="694"/>
                    </a:lnTo>
                    <a:lnTo>
                      <a:pt x="17" y="704"/>
                    </a:lnTo>
                    <a:lnTo>
                      <a:pt x="26" y="713"/>
                    </a:lnTo>
                    <a:lnTo>
                      <a:pt x="35" y="722"/>
                    </a:lnTo>
                    <a:lnTo>
                      <a:pt x="44" y="726"/>
                    </a:lnTo>
                    <a:lnTo>
                      <a:pt x="52" y="731"/>
                    </a:lnTo>
                    <a:lnTo>
                      <a:pt x="61" y="731"/>
                    </a:lnTo>
                    <a:lnTo>
                      <a:pt x="70" y="735"/>
                    </a:lnTo>
                    <a:lnTo>
                      <a:pt x="79" y="735"/>
                    </a:lnTo>
                    <a:lnTo>
                      <a:pt x="92" y="735"/>
                    </a:lnTo>
                    <a:lnTo>
                      <a:pt x="558" y="735"/>
                    </a:lnTo>
                    <a:lnTo>
                      <a:pt x="558" y="1305"/>
                    </a:lnTo>
                    <a:lnTo>
                      <a:pt x="704" y="1305"/>
                    </a:lnTo>
                    <a:lnTo>
                      <a:pt x="704" y="628"/>
                    </a:lnTo>
                    <a:lnTo>
                      <a:pt x="704" y="619"/>
                    </a:lnTo>
                    <a:lnTo>
                      <a:pt x="704" y="610"/>
                    </a:lnTo>
                    <a:lnTo>
                      <a:pt x="700" y="606"/>
                    </a:lnTo>
                    <a:lnTo>
                      <a:pt x="695" y="602"/>
                    </a:lnTo>
                    <a:lnTo>
                      <a:pt x="691" y="597"/>
                    </a:lnTo>
                    <a:lnTo>
                      <a:pt x="682" y="588"/>
                    </a:lnTo>
                    <a:lnTo>
                      <a:pt x="678" y="584"/>
                    </a:lnTo>
                    <a:lnTo>
                      <a:pt x="673" y="579"/>
                    </a:lnTo>
                    <a:lnTo>
                      <a:pt x="664" y="579"/>
                    </a:lnTo>
                    <a:lnTo>
                      <a:pt x="656" y="575"/>
                    </a:lnTo>
                    <a:lnTo>
                      <a:pt x="647" y="575"/>
                    </a:lnTo>
                    <a:lnTo>
                      <a:pt x="638" y="571"/>
                    </a:lnTo>
                    <a:lnTo>
                      <a:pt x="629" y="571"/>
                    </a:lnTo>
                    <a:lnTo>
                      <a:pt x="620" y="571"/>
                    </a:lnTo>
                    <a:lnTo>
                      <a:pt x="616" y="571"/>
                    </a:lnTo>
                    <a:lnTo>
                      <a:pt x="607" y="571"/>
                    </a:lnTo>
                    <a:lnTo>
                      <a:pt x="337" y="553"/>
                    </a:lnTo>
                    <a:lnTo>
                      <a:pt x="412" y="331"/>
                    </a:lnTo>
                    <a:lnTo>
                      <a:pt x="465" y="411"/>
                    </a:lnTo>
                    <a:lnTo>
                      <a:pt x="793" y="411"/>
                    </a:lnTo>
                    <a:lnTo>
                      <a:pt x="802" y="406"/>
                    </a:lnTo>
                    <a:lnTo>
                      <a:pt x="811" y="406"/>
                    </a:lnTo>
                    <a:lnTo>
                      <a:pt x="815" y="402"/>
                    </a:lnTo>
                    <a:lnTo>
                      <a:pt x="820" y="402"/>
                    </a:lnTo>
                    <a:lnTo>
                      <a:pt x="829" y="398"/>
                    </a:lnTo>
                    <a:lnTo>
                      <a:pt x="837" y="393"/>
                    </a:lnTo>
                    <a:lnTo>
                      <a:pt x="842" y="384"/>
                    </a:lnTo>
                    <a:lnTo>
                      <a:pt x="846" y="380"/>
                    </a:lnTo>
                    <a:lnTo>
                      <a:pt x="851" y="371"/>
                    </a:lnTo>
                    <a:lnTo>
                      <a:pt x="851" y="367"/>
                    </a:lnTo>
                    <a:lnTo>
                      <a:pt x="855" y="358"/>
                    </a:lnTo>
                    <a:lnTo>
                      <a:pt x="855" y="345"/>
                    </a:lnTo>
                    <a:lnTo>
                      <a:pt x="855" y="336"/>
                    </a:lnTo>
                    <a:lnTo>
                      <a:pt x="851" y="327"/>
                    </a:lnTo>
                    <a:lnTo>
                      <a:pt x="846" y="318"/>
                    </a:lnTo>
                    <a:lnTo>
                      <a:pt x="842" y="309"/>
                    </a:lnTo>
                    <a:lnTo>
                      <a:pt x="837" y="305"/>
                    </a:lnTo>
                    <a:lnTo>
                      <a:pt x="833" y="300"/>
                    </a:lnTo>
                    <a:lnTo>
                      <a:pt x="824" y="291"/>
                    </a:lnTo>
                    <a:lnTo>
                      <a:pt x="815" y="286"/>
                    </a:lnTo>
                    <a:lnTo>
                      <a:pt x="815" y="282"/>
                    </a:lnTo>
                    <a:lnTo>
                      <a:pt x="802" y="282"/>
                    </a:lnTo>
                    <a:lnTo>
                      <a:pt x="793" y="282"/>
                    </a:lnTo>
                    <a:lnTo>
                      <a:pt x="541" y="282"/>
                    </a:lnTo>
                    <a:lnTo>
                      <a:pt x="487" y="194"/>
                    </a:lnTo>
                    <a:lnTo>
                      <a:pt x="496" y="185"/>
                    </a:lnTo>
                    <a:lnTo>
                      <a:pt x="500" y="172"/>
                    </a:lnTo>
                    <a:lnTo>
                      <a:pt x="500" y="163"/>
                    </a:lnTo>
                    <a:lnTo>
                      <a:pt x="505" y="150"/>
                    </a:lnTo>
                    <a:lnTo>
                      <a:pt x="505" y="132"/>
                    </a:lnTo>
                    <a:lnTo>
                      <a:pt x="505" y="123"/>
                    </a:lnTo>
                    <a:lnTo>
                      <a:pt x="505" y="105"/>
                    </a:lnTo>
                    <a:lnTo>
                      <a:pt x="500" y="97"/>
                    </a:lnTo>
                    <a:lnTo>
                      <a:pt x="496" y="83"/>
                    </a:lnTo>
                    <a:lnTo>
                      <a:pt x="491" y="75"/>
                    </a:lnTo>
                    <a:lnTo>
                      <a:pt x="487" y="66"/>
                    </a:lnTo>
                    <a:lnTo>
                      <a:pt x="482" y="57"/>
                    </a:lnTo>
                    <a:lnTo>
                      <a:pt x="474" y="44"/>
                    </a:lnTo>
                    <a:lnTo>
                      <a:pt x="465" y="39"/>
                    </a:lnTo>
                    <a:lnTo>
                      <a:pt x="456" y="30"/>
                    </a:lnTo>
                    <a:lnTo>
                      <a:pt x="447" y="22"/>
                    </a:lnTo>
                    <a:lnTo>
                      <a:pt x="434" y="13"/>
                    </a:lnTo>
                    <a:lnTo>
                      <a:pt x="425" y="13"/>
                    </a:lnTo>
                    <a:lnTo>
                      <a:pt x="412" y="4"/>
                    </a:lnTo>
                    <a:lnTo>
                      <a:pt x="399" y="4"/>
                    </a:lnTo>
                    <a:lnTo>
                      <a:pt x="385" y="0"/>
                    </a:lnTo>
                    <a:lnTo>
                      <a:pt x="372" y="0"/>
                    </a:lnTo>
                    <a:lnTo>
                      <a:pt x="359" y="0"/>
                    </a:lnTo>
                    <a:lnTo>
                      <a:pt x="346" y="0"/>
                    </a:lnTo>
                    <a:lnTo>
                      <a:pt x="332" y="4"/>
                    </a:lnTo>
                    <a:lnTo>
                      <a:pt x="318" y="8"/>
                    </a:lnTo>
                    <a:lnTo>
                      <a:pt x="305" y="13"/>
                    </a:lnTo>
                    <a:lnTo>
                      <a:pt x="292" y="17"/>
                    </a:lnTo>
                    <a:lnTo>
                      <a:pt x="278" y="26"/>
                    </a:lnTo>
                    <a:lnTo>
                      <a:pt x="270" y="39"/>
                    </a:lnTo>
                    <a:lnTo>
                      <a:pt x="261" y="48"/>
                    </a:lnTo>
                    <a:lnTo>
                      <a:pt x="252" y="57"/>
                    </a:lnTo>
                    <a:lnTo>
                      <a:pt x="243" y="75"/>
                    </a:lnTo>
                    <a:lnTo>
                      <a:pt x="234" y="83"/>
                    </a:lnTo>
                    <a:lnTo>
                      <a:pt x="234" y="101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327" name="Text Box 87"/>
          <p:cNvSpPr txBox="1">
            <a:spLocks noChangeArrowheads="1"/>
          </p:cNvSpPr>
          <p:nvPr/>
        </p:nvSpPr>
        <p:spPr bwMode="auto">
          <a:xfrm>
            <a:off x="1084263" y="1828800"/>
            <a:ext cx="7143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6 PM</a:t>
            </a:r>
          </a:p>
        </p:txBody>
      </p:sp>
      <p:sp>
        <p:nvSpPr>
          <p:cNvPr id="10328" name="Line 88"/>
          <p:cNvSpPr>
            <a:spLocks noChangeShapeType="1"/>
          </p:cNvSpPr>
          <p:nvPr/>
        </p:nvSpPr>
        <p:spPr bwMode="auto">
          <a:xfrm>
            <a:off x="1454150" y="2420938"/>
            <a:ext cx="6324600" cy="1587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9" name="Line 89"/>
          <p:cNvSpPr>
            <a:spLocks noChangeShapeType="1"/>
          </p:cNvSpPr>
          <p:nvPr/>
        </p:nvSpPr>
        <p:spPr bwMode="auto">
          <a:xfrm>
            <a:off x="1447800" y="2287588"/>
            <a:ext cx="1588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30" name="Text Box 90"/>
          <p:cNvSpPr txBox="1">
            <a:spLocks noChangeArrowheads="1"/>
          </p:cNvSpPr>
          <p:nvPr/>
        </p:nvSpPr>
        <p:spPr bwMode="auto">
          <a:xfrm>
            <a:off x="2316163" y="1841500"/>
            <a:ext cx="307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7</a:t>
            </a:r>
          </a:p>
        </p:txBody>
      </p:sp>
      <p:sp>
        <p:nvSpPr>
          <p:cNvPr id="10331" name="Text Box 91"/>
          <p:cNvSpPr txBox="1">
            <a:spLocks noChangeArrowheads="1"/>
          </p:cNvSpPr>
          <p:nvPr/>
        </p:nvSpPr>
        <p:spPr bwMode="auto">
          <a:xfrm>
            <a:off x="3382963" y="1841500"/>
            <a:ext cx="307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8</a:t>
            </a:r>
          </a:p>
        </p:txBody>
      </p:sp>
      <p:sp>
        <p:nvSpPr>
          <p:cNvPr id="10332" name="Text Box 92"/>
          <p:cNvSpPr txBox="1">
            <a:spLocks noChangeArrowheads="1"/>
          </p:cNvSpPr>
          <p:nvPr/>
        </p:nvSpPr>
        <p:spPr bwMode="auto">
          <a:xfrm>
            <a:off x="4398963" y="1841500"/>
            <a:ext cx="307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9</a:t>
            </a:r>
          </a:p>
        </p:txBody>
      </p:sp>
      <p:sp>
        <p:nvSpPr>
          <p:cNvPr id="10333" name="Text Box 93"/>
          <p:cNvSpPr txBox="1">
            <a:spLocks noChangeArrowheads="1"/>
          </p:cNvSpPr>
          <p:nvPr/>
        </p:nvSpPr>
        <p:spPr bwMode="auto">
          <a:xfrm>
            <a:off x="5338763" y="18542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10</a:t>
            </a:r>
          </a:p>
        </p:txBody>
      </p:sp>
      <p:sp>
        <p:nvSpPr>
          <p:cNvPr id="10334" name="Text Box 94"/>
          <p:cNvSpPr txBox="1">
            <a:spLocks noChangeArrowheads="1"/>
          </p:cNvSpPr>
          <p:nvPr/>
        </p:nvSpPr>
        <p:spPr bwMode="auto">
          <a:xfrm>
            <a:off x="6430963" y="1841500"/>
            <a:ext cx="434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11</a:t>
            </a:r>
          </a:p>
        </p:txBody>
      </p:sp>
      <p:sp>
        <p:nvSpPr>
          <p:cNvPr id="10335" name="Text Box 95"/>
          <p:cNvSpPr txBox="1">
            <a:spLocks noChangeArrowheads="1"/>
          </p:cNvSpPr>
          <p:nvPr/>
        </p:nvSpPr>
        <p:spPr bwMode="auto">
          <a:xfrm>
            <a:off x="7269163" y="1828800"/>
            <a:ext cx="11334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Midnight</a:t>
            </a:r>
          </a:p>
        </p:txBody>
      </p:sp>
      <p:grpSp>
        <p:nvGrpSpPr>
          <p:cNvPr id="10336" name="Group 96"/>
          <p:cNvGrpSpPr>
            <a:grpSpLocks/>
          </p:cNvGrpSpPr>
          <p:nvPr/>
        </p:nvGrpSpPr>
        <p:grpSpPr bwMode="auto">
          <a:xfrm>
            <a:off x="2990850" y="4065588"/>
            <a:ext cx="1533525" cy="709612"/>
            <a:chOff x="1809" y="1929"/>
            <a:chExt cx="966" cy="447"/>
          </a:xfrm>
        </p:grpSpPr>
        <p:grpSp>
          <p:nvGrpSpPr>
            <p:cNvPr id="10337" name="Group 97"/>
            <p:cNvGrpSpPr>
              <a:grpSpLocks/>
            </p:cNvGrpSpPr>
            <p:nvPr/>
          </p:nvGrpSpPr>
          <p:grpSpPr bwMode="auto">
            <a:xfrm>
              <a:off x="1809" y="1929"/>
              <a:ext cx="304" cy="447"/>
              <a:chOff x="1809" y="1929"/>
              <a:chExt cx="304" cy="447"/>
            </a:xfrm>
          </p:grpSpPr>
          <p:grpSp>
            <p:nvGrpSpPr>
              <p:cNvPr id="10338" name="Group 98"/>
              <p:cNvGrpSpPr>
                <a:grpSpLocks/>
              </p:cNvGrpSpPr>
              <p:nvPr/>
            </p:nvGrpSpPr>
            <p:grpSpPr bwMode="auto">
              <a:xfrm>
                <a:off x="1809" y="1929"/>
                <a:ext cx="304" cy="447"/>
                <a:chOff x="1809" y="1929"/>
                <a:chExt cx="304" cy="447"/>
              </a:xfrm>
            </p:grpSpPr>
            <p:grpSp>
              <p:nvGrpSpPr>
                <p:cNvPr id="10339" name="Group 99"/>
                <p:cNvGrpSpPr>
                  <a:grpSpLocks/>
                </p:cNvGrpSpPr>
                <p:nvPr/>
              </p:nvGrpSpPr>
              <p:grpSpPr bwMode="auto">
                <a:xfrm>
                  <a:off x="1809" y="2000"/>
                  <a:ext cx="304" cy="376"/>
                  <a:chOff x="1809" y="2000"/>
                  <a:chExt cx="304" cy="376"/>
                </a:xfrm>
              </p:grpSpPr>
              <p:sp>
                <p:nvSpPr>
                  <p:cNvPr id="10340" name="Freeform 100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000"/>
                    <a:ext cx="305" cy="377"/>
                  </a:xfrm>
                  <a:custGeom>
                    <a:avLst/>
                    <a:gdLst>
                      <a:gd name="T0" fmla="*/ 0 w 1346"/>
                      <a:gd name="T1" fmla="*/ 1663 h 1664"/>
                      <a:gd name="T2" fmla="*/ 0 w 1346"/>
                      <a:gd name="T3" fmla="*/ 335 h 1664"/>
                      <a:gd name="T4" fmla="*/ 335 w 1346"/>
                      <a:gd name="T5" fmla="*/ 0 h 1664"/>
                      <a:gd name="T6" fmla="*/ 1345 w 1346"/>
                      <a:gd name="T7" fmla="*/ 0 h 1664"/>
                      <a:gd name="T8" fmla="*/ 1345 w 1346"/>
                      <a:gd name="T9" fmla="*/ 1326 h 1664"/>
                      <a:gd name="T10" fmla="*/ 1008 w 1346"/>
                      <a:gd name="T11" fmla="*/ 1663 h 1664"/>
                      <a:gd name="T12" fmla="*/ 0 w 1346"/>
                      <a:gd name="T13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46" h="1664">
                        <a:moveTo>
                          <a:pt x="0" y="1663"/>
                        </a:moveTo>
                        <a:lnTo>
                          <a:pt x="0" y="335"/>
                        </a:lnTo>
                        <a:lnTo>
                          <a:pt x="335" y="0"/>
                        </a:lnTo>
                        <a:lnTo>
                          <a:pt x="1345" y="0"/>
                        </a:lnTo>
                        <a:lnTo>
                          <a:pt x="1345" y="1326"/>
                        </a:lnTo>
                        <a:lnTo>
                          <a:pt x="1008" y="1663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41" name="Freeform 101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000"/>
                    <a:ext cx="305" cy="76"/>
                  </a:xfrm>
                  <a:custGeom>
                    <a:avLst/>
                    <a:gdLst>
                      <a:gd name="T0" fmla="*/ 0 w 1346"/>
                      <a:gd name="T1" fmla="*/ 335 h 336"/>
                      <a:gd name="T2" fmla="*/ 335 w 1346"/>
                      <a:gd name="T3" fmla="*/ 0 h 336"/>
                      <a:gd name="T4" fmla="*/ 1345 w 1346"/>
                      <a:gd name="T5" fmla="*/ 0 h 336"/>
                      <a:gd name="T6" fmla="*/ 1008 w 1346"/>
                      <a:gd name="T7" fmla="*/ 335 h 336"/>
                      <a:gd name="T8" fmla="*/ 0 w 1346"/>
                      <a:gd name="T9" fmla="*/ 335 h 3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46" h="336">
                        <a:moveTo>
                          <a:pt x="0" y="335"/>
                        </a:moveTo>
                        <a:lnTo>
                          <a:pt x="335" y="0"/>
                        </a:lnTo>
                        <a:lnTo>
                          <a:pt x="1345" y="0"/>
                        </a:lnTo>
                        <a:lnTo>
                          <a:pt x="1008" y="335"/>
                        </a:lnTo>
                        <a:lnTo>
                          <a:pt x="0" y="335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42" name="Freeform 102"/>
                  <p:cNvSpPr>
                    <a:spLocks noChangeArrowheads="1"/>
                  </p:cNvSpPr>
                  <p:nvPr/>
                </p:nvSpPr>
                <p:spPr bwMode="auto">
                  <a:xfrm>
                    <a:off x="2038" y="2000"/>
                    <a:ext cx="77" cy="377"/>
                  </a:xfrm>
                  <a:custGeom>
                    <a:avLst/>
                    <a:gdLst>
                      <a:gd name="T0" fmla="*/ 0 w 338"/>
                      <a:gd name="T1" fmla="*/ 1663 h 1664"/>
                      <a:gd name="T2" fmla="*/ 0 w 338"/>
                      <a:gd name="T3" fmla="*/ 335 h 1664"/>
                      <a:gd name="T4" fmla="*/ 337 w 338"/>
                      <a:gd name="T5" fmla="*/ 0 h 1664"/>
                      <a:gd name="T6" fmla="*/ 337 w 338"/>
                      <a:gd name="T7" fmla="*/ 1326 h 1664"/>
                      <a:gd name="T8" fmla="*/ 0 w 338"/>
                      <a:gd name="T9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38" h="1664">
                        <a:moveTo>
                          <a:pt x="0" y="1663"/>
                        </a:moveTo>
                        <a:lnTo>
                          <a:pt x="0" y="335"/>
                        </a:lnTo>
                        <a:lnTo>
                          <a:pt x="337" y="0"/>
                        </a:lnTo>
                        <a:lnTo>
                          <a:pt x="337" y="1326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343" name="Group 103"/>
                <p:cNvGrpSpPr>
                  <a:grpSpLocks/>
                </p:cNvGrpSpPr>
                <p:nvPr/>
              </p:nvGrpSpPr>
              <p:grpSpPr bwMode="auto">
                <a:xfrm>
                  <a:off x="1879" y="1929"/>
                  <a:ext cx="234" cy="77"/>
                  <a:chOff x="1879" y="1929"/>
                  <a:chExt cx="234" cy="77"/>
                </a:xfrm>
              </p:grpSpPr>
              <p:sp>
                <p:nvSpPr>
                  <p:cNvPr id="10344" name="Freeform 104"/>
                  <p:cNvSpPr>
                    <a:spLocks noChangeArrowheads="1"/>
                  </p:cNvSpPr>
                  <p:nvPr/>
                </p:nvSpPr>
                <p:spPr bwMode="auto">
                  <a:xfrm>
                    <a:off x="1879" y="1929"/>
                    <a:ext cx="235" cy="78"/>
                  </a:xfrm>
                  <a:custGeom>
                    <a:avLst/>
                    <a:gdLst>
                      <a:gd name="T0" fmla="*/ 0 w 1037"/>
                      <a:gd name="T1" fmla="*/ 344 h 345"/>
                      <a:gd name="T2" fmla="*/ 0 w 1037"/>
                      <a:gd name="T3" fmla="*/ 85 h 345"/>
                      <a:gd name="T4" fmla="*/ 85 w 1037"/>
                      <a:gd name="T5" fmla="*/ 0 h 345"/>
                      <a:gd name="T6" fmla="*/ 1036 w 1037"/>
                      <a:gd name="T7" fmla="*/ 0 h 345"/>
                      <a:gd name="T8" fmla="*/ 1036 w 1037"/>
                      <a:gd name="T9" fmla="*/ 257 h 345"/>
                      <a:gd name="T10" fmla="*/ 949 w 1037"/>
                      <a:gd name="T11" fmla="*/ 344 h 345"/>
                      <a:gd name="T12" fmla="*/ 0 w 1037"/>
                      <a:gd name="T13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37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5" y="0"/>
                        </a:lnTo>
                        <a:lnTo>
                          <a:pt x="1036" y="0"/>
                        </a:lnTo>
                        <a:lnTo>
                          <a:pt x="1036" y="257"/>
                        </a:lnTo>
                        <a:lnTo>
                          <a:pt x="949" y="344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45" name="Freeform 105"/>
                  <p:cNvSpPr>
                    <a:spLocks noChangeArrowheads="1"/>
                  </p:cNvSpPr>
                  <p:nvPr/>
                </p:nvSpPr>
                <p:spPr bwMode="auto">
                  <a:xfrm>
                    <a:off x="1879" y="1929"/>
                    <a:ext cx="235" cy="20"/>
                  </a:xfrm>
                  <a:custGeom>
                    <a:avLst/>
                    <a:gdLst>
                      <a:gd name="T0" fmla="*/ 0 w 1037"/>
                      <a:gd name="T1" fmla="*/ 85 h 86"/>
                      <a:gd name="T2" fmla="*/ 85 w 1037"/>
                      <a:gd name="T3" fmla="*/ 0 h 86"/>
                      <a:gd name="T4" fmla="*/ 1036 w 1037"/>
                      <a:gd name="T5" fmla="*/ 0 h 86"/>
                      <a:gd name="T6" fmla="*/ 949 w 1037"/>
                      <a:gd name="T7" fmla="*/ 85 h 86"/>
                      <a:gd name="T8" fmla="*/ 0 w 1037"/>
                      <a:gd name="T9" fmla="*/ 85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037" h="86">
                        <a:moveTo>
                          <a:pt x="0" y="85"/>
                        </a:moveTo>
                        <a:lnTo>
                          <a:pt x="85" y="0"/>
                        </a:lnTo>
                        <a:lnTo>
                          <a:pt x="1036" y="0"/>
                        </a:lnTo>
                        <a:lnTo>
                          <a:pt x="949" y="85"/>
                        </a:lnTo>
                        <a:lnTo>
                          <a:pt x="0" y="85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46" name="Freeform 106"/>
                  <p:cNvSpPr>
                    <a:spLocks noChangeArrowheads="1"/>
                  </p:cNvSpPr>
                  <p:nvPr/>
                </p:nvSpPr>
                <p:spPr bwMode="auto">
                  <a:xfrm>
                    <a:off x="2094" y="1929"/>
                    <a:ext cx="20" cy="78"/>
                  </a:xfrm>
                  <a:custGeom>
                    <a:avLst/>
                    <a:gdLst>
                      <a:gd name="T0" fmla="*/ 0 w 88"/>
                      <a:gd name="T1" fmla="*/ 344 h 345"/>
                      <a:gd name="T2" fmla="*/ 0 w 88"/>
                      <a:gd name="T3" fmla="*/ 85 h 345"/>
                      <a:gd name="T4" fmla="*/ 87 w 88"/>
                      <a:gd name="T5" fmla="*/ 0 h 345"/>
                      <a:gd name="T6" fmla="*/ 87 w 88"/>
                      <a:gd name="T7" fmla="*/ 257 h 345"/>
                      <a:gd name="T8" fmla="*/ 0 w 88"/>
                      <a:gd name="T9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8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7" y="0"/>
                        </a:lnTo>
                        <a:lnTo>
                          <a:pt x="87" y="257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347" name="Freeform 107"/>
              <p:cNvSpPr>
                <a:spLocks noChangeArrowheads="1"/>
              </p:cNvSpPr>
              <p:nvPr/>
            </p:nvSpPr>
            <p:spPr bwMode="auto">
              <a:xfrm>
                <a:off x="1871" y="2033"/>
                <a:ext cx="158" cy="27"/>
              </a:xfrm>
              <a:custGeom>
                <a:avLst/>
                <a:gdLst>
                  <a:gd name="T0" fmla="*/ 173 w 698"/>
                  <a:gd name="T1" fmla="*/ 0 h 120"/>
                  <a:gd name="T2" fmla="*/ 697 w 698"/>
                  <a:gd name="T3" fmla="*/ 0 h 120"/>
                  <a:gd name="T4" fmla="*/ 522 w 698"/>
                  <a:gd name="T5" fmla="*/ 119 h 120"/>
                  <a:gd name="T6" fmla="*/ 0 w 698"/>
                  <a:gd name="T7" fmla="*/ 119 h 120"/>
                  <a:gd name="T8" fmla="*/ 173 w 698"/>
                  <a:gd name="T9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8" h="120">
                    <a:moveTo>
                      <a:pt x="173" y="0"/>
                    </a:moveTo>
                    <a:lnTo>
                      <a:pt x="697" y="0"/>
                    </a:lnTo>
                    <a:lnTo>
                      <a:pt x="522" y="119"/>
                    </a:lnTo>
                    <a:lnTo>
                      <a:pt x="0" y="119"/>
                    </a:lnTo>
                    <a:lnTo>
                      <a:pt x="173" y="0"/>
                    </a:lnTo>
                  </a:path>
                </a:pathLst>
              </a:custGeom>
              <a:solidFill>
                <a:srgbClr val="F6BF69"/>
              </a:solidFill>
              <a:ln w="255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348" name="Group 108"/>
            <p:cNvGrpSpPr>
              <a:grpSpLocks/>
            </p:cNvGrpSpPr>
            <p:nvPr/>
          </p:nvGrpSpPr>
          <p:grpSpPr bwMode="auto">
            <a:xfrm>
              <a:off x="2110" y="1929"/>
              <a:ext cx="377" cy="447"/>
              <a:chOff x="2110" y="1929"/>
              <a:chExt cx="377" cy="447"/>
            </a:xfrm>
          </p:grpSpPr>
          <p:grpSp>
            <p:nvGrpSpPr>
              <p:cNvPr id="10349" name="Group 109"/>
              <p:cNvGrpSpPr>
                <a:grpSpLocks/>
              </p:cNvGrpSpPr>
              <p:nvPr/>
            </p:nvGrpSpPr>
            <p:grpSpPr bwMode="auto">
              <a:xfrm>
                <a:off x="2110" y="1929"/>
                <a:ext cx="377" cy="447"/>
                <a:chOff x="2110" y="1929"/>
                <a:chExt cx="377" cy="447"/>
              </a:xfrm>
            </p:grpSpPr>
            <p:grpSp>
              <p:nvGrpSpPr>
                <p:cNvPr id="10350" name="Group 110"/>
                <p:cNvGrpSpPr>
                  <a:grpSpLocks/>
                </p:cNvGrpSpPr>
                <p:nvPr/>
              </p:nvGrpSpPr>
              <p:grpSpPr bwMode="auto">
                <a:xfrm>
                  <a:off x="2110" y="2000"/>
                  <a:ext cx="377" cy="376"/>
                  <a:chOff x="2110" y="2000"/>
                  <a:chExt cx="377" cy="376"/>
                </a:xfrm>
              </p:grpSpPr>
              <p:sp>
                <p:nvSpPr>
                  <p:cNvPr id="10351" name="Freeform 111"/>
                  <p:cNvSpPr>
                    <a:spLocks noChangeArrowheads="1"/>
                  </p:cNvSpPr>
                  <p:nvPr/>
                </p:nvSpPr>
                <p:spPr bwMode="auto">
                  <a:xfrm>
                    <a:off x="2110" y="2000"/>
                    <a:ext cx="378" cy="377"/>
                  </a:xfrm>
                  <a:custGeom>
                    <a:avLst/>
                    <a:gdLst>
                      <a:gd name="T0" fmla="*/ 0 w 1667"/>
                      <a:gd name="T1" fmla="*/ 1663 h 1664"/>
                      <a:gd name="T2" fmla="*/ 0 w 1667"/>
                      <a:gd name="T3" fmla="*/ 414 h 1664"/>
                      <a:gd name="T4" fmla="*/ 414 w 1667"/>
                      <a:gd name="T5" fmla="*/ 0 h 1664"/>
                      <a:gd name="T6" fmla="*/ 1666 w 1667"/>
                      <a:gd name="T7" fmla="*/ 0 h 1664"/>
                      <a:gd name="T8" fmla="*/ 1666 w 1667"/>
                      <a:gd name="T9" fmla="*/ 1247 h 1664"/>
                      <a:gd name="T10" fmla="*/ 1250 w 1667"/>
                      <a:gd name="T11" fmla="*/ 1663 h 1664"/>
                      <a:gd name="T12" fmla="*/ 0 w 1667"/>
                      <a:gd name="T13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67" h="1664">
                        <a:moveTo>
                          <a:pt x="0" y="1663"/>
                        </a:moveTo>
                        <a:lnTo>
                          <a:pt x="0" y="414"/>
                        </a:lnTo>
                        <a:lnTo>
                          <a:pt x="414" y="0"/>
                        </a:lnTo>
                        <a:lnTo>
                          <a:pt x="1666" y="0"/>
                        </a:lnTo>
                        <a:lnTo>
                          <a:pt x="1666" y="1247"/>
                        </a:lnTo>
                        <a:lnTo>
                          <a:pt x="1250" y="1663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A2C1FE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52" name="Freeform 112"/>
                  <p:cNvSpPr>
                    <a:spLocks noChangeArrowheads="1"/>
                  </p:cNvSpPr>
                  <p:nvPr/>
                </p:nvSpPr>
                <p:spPr bwMode="auto">
                  <a:xfrm>
                    <a:off x="2110" y="2000"/>
                    <a:ext cx="378" cy="94"/>
                  </a:xfrm>
                  <a:custGeom>
                    <a:avLst/>
                    <a:gdLst>
                      <a:gd name="T0" fmla="*/ 0 w 1667"/>
                      <a:gd name="T1" fmla="*/ 414 h 415"/>
                      <a:gd name="T2" fmla="*/ 414 w 1667"/>
                      <a:gd name="T3" fmla="*/ 0 h 415"/>
                      <a:gd name="T4" fmla="*/ 1666 w 1667"/>
                      <a:gd name="T5" fmla="*/ 0 h 415"/>
                      <a:gd name="T6" fmla="*/ 1250 w 1667"/>
                      <a:gd name="T7" fmla="*/ 414 h 415"/>
                      <a:gd name="T8" fmla="*/ 0 w 1667"/>
                      <a:gd name="T9" fmla="*/ 414 h 4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667" h="415">
                        <a:moveTo>
                          <a:pt x="0" y="414"/>
                        </a:moveTo>
                        <a:lnTo>
                          <a:pt x="414" y="0"/>
                        </a:lnTo>
                        <a:lnTo>
                          <a:pt x="1666" y="0"/>
                        </a:lnTo>
                        <a:lnTo>
                          <a:pt x="1250" y="414"/>
                        </a:lnTo>
                        <a:lnTo>
                          <a:pt x="0" y="414"/>
                        </a:lnTo>
                      </a:path>
                    </a:pathLst>
                  </a:custGeom>
                  <a:solidFill>
                    <a:srgbClr val="B1D3FF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53" name="Freeform 113"/>
                  <p:cNvSpPr>
                    <a:spLocks noChangeArrowheads="1"/>
                  </p:cNvSpPr>
                  <p:nvPr/>
                </p:nvSpPr>
                <p:spPr bwMode="auto">
                  <a:xfrm>
                    <a:off x="2394" y="2000"/>
                    <a:ext cx="95" cy="377"/>
                  </a:xfrm>
                  <a:custGeom>
                    <a:avLst/>
                    <a:gdLst>
                      <a:gd name="T0" fmla="*/ 0 w 417"/>
                      <a:gd name="T1" fmla="*/ 1663 h 1664"/>
                      <a:gd name="T2" fmla="*/ 0 w 417"/>
                      <a:gd name="T3" fmla="*/ 414 h 1664"/>
                      <a:gd name="T4" fmla="*/ 416 w 417"/>
                      <a:gd name="T5" fmla="*/ 0 h 1664"/>
                      <a:gd name="T6" fmla="*/ 416 w 417"/>
                      <a:gd name="T7" fmla="*/ 1247 h 1664"/>
                      <a:gd name="T8" fmla="*/ 0 w 417"/>
                      <a:gd name="T9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7" h="1664">
                        <a:moveTo>
                          <a:pt x="0" y="1663"/>
                        </a:moveTo>
                        <a:lnTo>
                          <a:pt x="0" y="414"/>
                        </a:lnTo>
                        <a:lnTo>
                          <a:pt x="416" y="0"/>
                        </a:lnTo>
                        <a:lnTo>
                          <a:pt x="416" y="1247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8BA5D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354" name="Group 114"/>
                <p:cNvGrpSpPr>
                  <a:grpSpLocks/>
                </p:cNvGrpSpPr>
                <p:nvPr/>
              </p:nvGrpSpPr>
              <p:grpSpPr bwMode="auto">
                <a:xfrm>
                  <a:off x="2196" y="1929"/>
                  <a:ext cx="291" cy="77"/>
                  <a:chOff x="2196" y="1929"/>
                  <a:chExt cx="291" cy="77"/>
                </a:xfrm>
              </p:grpSpPr>
              <p:sp>
                <p:nvSpPr>
                  <p:cNvPr id="10355" name="Freeform 115"/>
                  <p:cNvSpPr>
                    <a:spLocks noChangeArrowheads="1"/>
                  </p:cNvSpPr>
                  <p:nvPr/>
                </p:nvSpPr>
                <p:spPr bwMode="auto">
                  <a:xfrm>
                    <a:off x="2196" y="1929"/>
                    <a:ext cx="292" cy="78"/>
                  </a:xfrm>
                  <a:custGeom>
                    <a:avLst/>
                    <a:gdLst>
                      <a:gd name="T0" fmla="*/ 0 w 1288"/>
                      <a:gd name="T1" fmla="*/ 344 h 345"/>
                      <a:gd name="T2" fmla="*/ 0 w 1288"/>
                      <a:gd name="T3" fmla="*/ 85 h 345"/>
                      <a:gd name="T4" fmla="*/ 85 w 1288"/>
                      <a:gd name="T5" fmla="*/ 0 h 345"/>
                      <a:gd name="T6" fmla="*/ 1287 w 1288"/>
                      <a:gd name="T7" fmla="*/ 0 h 345"/>
                      <a:gd name="T8" fmla="*/ 1287 w 1288"/>
                      <a:gd name="T9" fmla="*/ 257 h 345"/>
                      <a:gd name="T10" fmla="*/ 1200 w 1288"/>
                      <a:gd name="T11" fmla="*/ 344 h 345"/>
                      <a:gd name="T12" fmla="*/ 0 w 1288"/>
                      <a:gd name="T13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8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5" y="0"/>
                        </a:lnTo>
                        <a:lnTo>
                          <a:pt x="1287" y="0"/>
                        </a:lnTo>
                        <a:lnTo>
                          <a:pt x="1287" y="257"/>
                        </a:lnTo>
                        <a:lnTo>
                          <a:pt x="1200" y="344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A2C1FE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56" name="Freeform 116"/>
                  <p:cNvSpPr>
                    <a:spLocks noChangeArrowheads="1"/>
                  </p:cNvSpPr>
                  <p:nvPr/>
                </p:nvSpPr>
                <p:spPr bwMode="auto">
                  <a:xfrm>
                    <a:off x="2196" y="1929"/>
                    <a:ext cx="292" cy="20"/>
                  </a:xfrm>
                  <a:custGeom>
                    <a:avLst/>
                    <a:gdLst>
                      <a:gd name="T0" fmla="*/ 0 w 1288"/>
                      <a:gd name="T1" fmla="*/ 85 h 86"/>
                      <a:gd name="T2" fmla="*/ 85 w 1288"/>
                      <a:gd name="T3" fmla="*/ 0 h 86"/>
                      <a:gd name="T4" fmla="*/ 1287 w 1288"/>
                      <a:gd name="T5" fmla="*/ 0 h 86"/>
                      <a:gd name="T6" fmla="*/ 1200 w 1288"/>
                      <a:gd name="T7" fmla="*/ 85 h 86"/>
                      <a:gd name="T8" fmla="*/ 0 w 1288"/>
                      <a:gd name="T9" fmla="*/ 85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88" h="86">
                        <a:moveTo>
                          <a:pt x="0" y="85"/>
                        </a:moveTo>
                        <a:lnTo>
                          <a:pt x="85" y="0"/>
                        </a:lnTo>
                        <a:lnTo>
                          <a:pt x="1287" y="0"/>
                        </a:lnTo>
                        <a:lnTo>
                          <a:pt x="1200" y="85"/>
                        </a:lnTo>
                        <a:lnTo>
                          <a:pt x="0" y="85"/>
                        </a:lnTo>
                      </a:path>
                    </a:pathLst>
                  </a:custGeom>
                  <a:solidFill>
                    <a:srgbClr val="B1D3FF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57" name="Freeform 117"/>
                  <p:cNvSpPr>
                    <a:spLocks noChangeArrowheads="1"/>
                  </p:cNvSpPr>
                  <p:nvPr/>
                </p:nvSpPr>
                <p:spPr bwMode="auto">
                  <a:xfrm>
                    <a:off x="2468" y="1929"/>
                    <a:ext cx="20" cy="78"/>
                  </a:xfrm>
                  <a:custGeom>
                    <a:avLst/>
                    <a:gdLst>
                      <a:gd name="T0" fmla="*/ 0 w 88"/>
                      <a:gd name="T1" fmla="*/ 344 h 345"/>
                      <a:gd name="T2" fmla="*/ 0 w 88"/>
                      <a:gd name="T3" fmla="*/ 85 h 345"/>
                      <a:gd name="T4" fmla="*/ 87 w 88"/>
                      <a:gd name="T5" fmla="*/ 0 h 345"/>
                      <a:gd name="T6" fmla="*/ 87 w 88"/>
                      <a:gd name="T7" fmla="*/ 257 h 345"/>
                      <a:gd name="T8" fmla="*/ 0 w 88"/>
                      <a:gd name="T9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8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7" y="0"/>
                        </a:lnTo>
                        <a:lnTo>
                          <a:pt x="87" y="257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8BA5D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358" name="Oval 118"/>
              <p:cNvSpPr>
                <a:spLocks noChangeArrowheads="1"/>
              </p:cNvSpPr>
              <p:nvPr/>
            </p:nvSpPr>
            <p:spPr bwMode="auto">
              <a:xfrm>
                <a:off x="2225" y="1965"/>
                <a:ext cx="49" cy="27"/>
              </a:xfrm>
              <a:prstGeom prst="ellipse">
                <a:avLst/>
              </a:prstGeom>
              <a:solidFill>
                <a:srgbClr val="FFFFFF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59" name="Freeform 119"/>
              <p:cNvSpPr>
                <a:spLocks noChangeArrowheads="1"/>
              </p:cNvSpPr>
              <p:nvPr/>
            </p:nvSpPr>
            <p:spPr bwMode="auto">
              <a:xfrm>
                <a:off x="2157" y="2175"/>
                <a:ext cx="198" cy="84"/>
              </a:xfrm>
              <a:custGeom>
                <a:avLst/>
                <a:gdLst>
                  <a:gd name="T0" fmla="*/ 107 w 873"/>
                  <a:gd name="T1" fmla="*/ 0 h 371"/>
                  <a:gd name="T2" fmla="*/ 763 w 873"/>
                  <a:gd name="T3" fmla="*/ 0 h 371"/>
                  <a:gd name="T4" fmla="*/ 872 w 873"/>
                  <a:gd name="T5" fmla="*/ 108 h 371"/>
                  <a:gd name="T6" fmla="*/ 872 w 873"/>
                  <a:gd name="T7" fmla="*/ 262 h 371"/>
                  <a:gd name="T8" fmla="*/ 763 w 873"/>
                  <a:gd name="T9" fmla="*/ 370 h 371"/>
                  <a:gd name="T10" fmla="*/ 107 w 873"/>
                  <a:gd name="T11" fmla="*/ 370 h 371"/>
                  <a:gd name="T12" fmla="*/ 0 w 873"/>
                  <a:gd name="T13" fmla="*/ 262 h 371"/>
                  <a:gd name="T14" fmla="*/ 0 w 873"/>
                  <a:gd name="T15" fmla="*/ 108 h 371"/>
                  <a:gd name="T16" fmla="*/ 107 w 873"/>
                  <a:gd name="T17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73" h="371">
                    <a:moveTo>
                      <a:pt x="107" y="0"/>
                    </a:moveTo>
                    <a:lnTo>
                      <a:pt x="763" y="0"/>
                    </a:lnTo>
                    <a:lnTo>
                      <a:pt x="872" y="108"/>
                    </a:lnTo>
                    <a:lnTo>
                      <a:pt x="872" y="262"/>
                    </a:lnTo>
                    <a:lnTo>
                      <a:pt x="763" y="370"/>
                    </a:lnTo>
                    <a:lnTo>
                      <a:pt x="107" y="370"/>
                    </a:lnTo>
                    <a:lnTo>
                      <a:pt x="0" y="262"/>
                    </a:lnTo>
                    <a:lnTo>
                      <a:pt x="0" y="108"/>
                    </a:lnTo>
                    <a:lnTo>
                      <a:pt x="107" y="0"/>
                    </a:lnTo>
                  </a:path>
                </a:pathLst>
              </a:custGeom>
              <a:solidFill>
                <a:srgbClr val="A2C1FE"/>
              </a:solidFill>
              <a:ln w="255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60" name="Freeform 120"/>
            <p:cNvSpPr>
              <a:spLocks noChangeArrowheads="1"/>
            </p:cNvSpPr>
            <p:nvPr/>
          </p:nvSpPr>
          <p:spPr bwMode="auto">
            <a:xfrm>
              <a:off x="2674" y="2158"/>
              <a:ext cx="85" cy="191"/>
            </a:xfrm>
            <a:custGeom>
              <a:avLst/>
              <a:gdLst>
                <a:gd name="T0" fmla="*/ 273 w 376"/>
                <a:gd name="T1" fmla="*/ 0 h 843"/>
                <a:gd name="T2" fmla="*/ 375 w 376"/>
                <a:gd name="T3" fmla="*/ 0 h 843"/>
                <a:gd name="T4" fmla="*/ 101 w 376"/>
                <a:gd name="T5" fmla="*/ 842 h 843"/>
                <a:gd name="T6" fmla="*/ 0 w 376"/>
                <a:gd name="T7" fmla="*/ 842 h 843"/>
                <a:gd name="T8" fmla="*/ 273 w 376"/>
                <a:gd name="T9" fmla="*/ 0 h 8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843">
                  <a:moveTo>
                    <a:pt x="273" y="0"/>
                  </a:moveTo>
                  <a:lnTo>
                    <a:pt x="375" y="0"/>
                  </a:lnTo>
                  <a:lnTo>
                    <a:pt x="101" y="842"/>
                  </a:lnTo>
                  <a:lnTo>
                    <a:pt x="0" y="842"/>
                  </a:lnTo>
                  <a:lnTo>
                    <a:pt x="273" y="0"/>
                  </a:lnTo>
                </a:path>
              </a:pathLst>
            </a:cu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1" name="AutoShape 121"/>
            <p:cNvSpPr>
              <a:spLocks noChangeArrowheads="1"/>
            </p:cNvSpPr>
            <p:nvPr/>
          </p:nvSpPr>
          <p:spPr bwMode="auto">
            <a:xfrm>
              <a:off x="2670" y="2158"/>
              <a:ext cx="106" cy="16"/>
            </a:xfrm>
            <a:prstGeom prst="roundRect">
              <a:avLst>
                <a:gd name="adj" fmla="val 625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2" name="AutoShape 122"/>
            <p:cNvSpPr>
              <a:spLocks noChangeArrowheads="1"/>
            </p:cNvSpPr>
            <p:nvPr/>
          </p:nvSpPr>
          <p:spPr bwMode="auto">
            <a:xfrm>
              <a:off x="2677" y="2239"/>
              <a:ext cx="82" cy="16"/>
            </a:xfrm>
            <a:prstGeom prst="roundRect">
              <a:avLst>
                <a:gd name="adj" fmla="val 625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3" name="AutoShape 123"/>
            <p:cNvSpPr>
              <a:spLocks noChangeArrowheads="1"/>
            </p:cNvSpPr>
            <p:nvPr/>
          </p:nvSpPr>
          <p:spPr bwMode="auto">
            <a:xfrm>
              <a:off x="2494" y="2239"/>
              <a:ext cx="103" cy="11"/>
            </a:xfrm>
            <a:prstGeom prst="roundRect">
              <a:avLst>
                <a:gd name="adj" fmla="val 1000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64" name="Group 124"/>
            <p:cNvGrpSpPr>
              <a:grpSpLocks/>
            </p:cNvGrpSpPr>
            <p:nvPr/>
          </p:nvGrpSpPr>
          <p:grpSpPr bwMode="auto">
            <a:xfrm>
              <a:off x="2492" y="1986"/>
              <a:ext cx="193" cy="363"/>
              <a:chOff x="2492" y="1986"/>
              <a:chExt cx="193" cy="363"/>
            </a:xfrm>
          </p:grpSpPr>
          <p:sp>
            <p:nvSpPr>
              <p:cNvPr id="10365" name="Oval 125"/>
              <p:cNvSpPr>
                <a:spLocks noChangeArrowheads="1"/>
              </p:cNvSpPr>
              <p:nvPr/>
            </p:nvSpPr>
            <p:spPr bwMode="auto">
              <a:xfrm>
                <a:off x="2568" y="1986"/>
                <a:ext cx="49" cy="49"/>
              </a:xfrm>
              <a:prstGeom prst="ellipse">
                <a:avLst/>
              </a:prstGeom>
              <a:solidFill>
                <a:srgbClr val="FC0128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6" name="Freeform 126"/>
              <p:cNvSpPr>
                <a:spLocks noChangeArrowheads="1"/>
              </p:cNvSpPr>
              <p:nvPr/>
            </p:nvSpPr>
            <p:spPr bwMode="auto">
              <a:xfrm>
                <a:off x="2492" y="2054"/>
                <a:ext cx="194" cy="296"/>
              </a:xfrm>
              <a:custGeom>
                <a:avLst/>
                <a:gdLst>
                  <a:gd name="T0" fmla="*/ 8 w 857"/>
                  <a:gd name="T1" fmla="*/ 605 h 1305"/>
                  <a:gd name="T2" fmla="*/ 4 w 857"/>
                  <a:gd name="T3" fmla="*/ 618 h 1305"/>
                  <a:gd name="T4" fmla="*/ 0 w 857"/>
                  <a:gd name="T5" fmla="*/ 640 h 1305"/>
                  <a:gd name="T6" fmla="*/ 0 w 857"/>
                  <a:gd name="T7" fmla="*/ 662 h 1305"/>
                  <a:gd name="T8" fmla="*/ 8 w 857"/>
                  <a:gd name="T9" fmla="*/ 684 h 1305"/>
                  <a:gd name="T10" fmla="*/ 17 w 857"/>
                  <a:gd name="T11" fmla="*/ 703 h 1305"/>
                  <a:gd name="T12" fmla="*/ 35 w 857"/>
                  <a:gd name="T13" fmla="*/ 721 h 1305"/>
                  <a:gd name="T14" fmla="*/ 53 w 857"/>
                  <a:gd name="T15" fmla="*/ 730 h 1305"/>
                  <a:gd name="T16" fmla="*/ 70 w 857"/>
                  <a:gd name="T17" fmla="*/ 734 h 1305"/>
                  <a:gd name="T18" fmla="*/ 92 w 857"/>
                  <a:gd name="T19" fmla="*/ 734 h 1305"/>
                  <a:gd name="T20" fmla="*/ 559 w 857"/>
                  <a:gd name="T21" fmla="*/ 1304 h 1305"/>
                  <a:gd name="T22" fmla="*/ 705 w 857"/>
                  <a:gd name="T23" fmla="*/ 627 h 1305"/>
                  <a:gd name="T24" fmla="*/ 705 w 857"/>
                  <a:gd name="T25" fmla="*/ 609 h 1305"/>
                  <a:gd name="T26" fmla="*/ 696 w 857"/>
                  <a:gd name="T27" fmla="*/ 601 h 1305"/>
                  <a:gd name="T28" fmla="*/ 683 w 857"/>
                  <a:gd name="T29" fmla="*/ 587 h 1305"/>
                  <a:gd name="T30" fmla="*/ 674 w 857"/>
                  <a:gd name="T31" fmla="*/ 578 h 1305"/>
                  <a:gd name="T32" fmla="*/ 656 w 857"/>
                  <a:gd name="T33" fmla="*/ 574 h 1305"/>
                  <a:gd name="T34" fmla="*/ 639 w 857"/>
                  <a:gd name="T35" fmla="*/ 570 h 1305"/>
                  <a:gd name="T36" fmla="*/ 621 w 857"/>
                  <a:gd name="T37" fmla="*/ 570 h 1305"/>
                  <a:gd name="T38" fmla="*/ 608 w 857"/>
                  <a:gd name="T39" fmla="*/ 570 h 1305"/>
                  <a:gd name="T40" fmla="*/ 412 w 857"/>
                  <a:gd name="T41" fmla="*/ 331 h 1305"/>
                  <a:gd name="T42" fmla="*/ 794 w 857"/>
                  <a:gd name="T43" fmla="*/ 411 h 1305"/>
                  <a:gd name="T44" fmla="*/ 812 w 857"/>
                  <a:gd name="T45" fmla="*/ 406 h 1305"/>
                  <a:gd name="T46" fmla="*/ 821 w 857"/>
                  <a:gd name="T47" fmla="*/ 402 h 1305"/>
                  <a:gd name="T48" fmla="*/ 838 w 857"/>
                  <a:gd name="T49" fmla="*/ 393 h 1305"/>
                  <a:gd name="T50" fmla="*/ 847 w 857"/>
                  <a:gd name="T51" fmla="*/ 380 h 1305"/>
                  <a:gd name="T52" fmla="*/ 852 w 857"/>
                  <a:gd name="T53" fmla="*/ 367 h 1305"/>
                  <a:gd name="T54" fmla="*/ 856 w 857"/>
                  <a:gd name="T55" fmla="*/ 345 h 1305"/>
                  <a:gd name="T56" fmla="*/ 852 w 857"/>
                  <a:gd name="T57" fmla="*/ 327 h 1305"/>
                  <a:gd name="T58" fmla="*/ 843 w 857"/>
                  <a:gd name="T59" fmla="*/ 309 h 1305"/>
                  <a:gd name="T60" fmla="*/ 834 w 857"/>
                  <a:gd name="T61" fmla="*/ 300 h 1305"/>
                  <a:gd name="T62" fmla="*/ 816 w 857"/>
                  <a:gd name="T63" fmla="*/ 286 h 1305"/>
                  <a:gd name="T64" fmla="*/ 803 w 857"/>
                  <a:gd name="T65" fmla="*/ 282 h 1305"/>
                  <a:gd name="T66" fmla="*/ 541 w 857"/>
                  <a:gd name="T67" fmla="*/ 282 h 1305"/>
                  <a:gd name="T68" fmla="*/ 496 w 857"/>
                  <a:gd name="T69" fmla="*/ 185 h 1305"/>
                  <a:gd name="T70" fmla="*/ 501 w 857"/>
                  <a:gd name="T71" fmla="*/ 163 h 1305"/>
                  <a:gd name="T72" fmla="*/ 505 w 857"/>
                  <a:gd name="T73" fmla="*/ 132 h 1305"/>
                  <a:gd name="T74" fmla="*/ 505 w 857"/>
                  <a:gd name="T75" fmla="*/ 105 h 1305"/>
                  <a:gd name="T76" fmla="*/ 496 w 857"/>
                  <a:gd name="T77" fmla="*/ 83 h 1305"/>
                  <a:gd name="T78" fmla="*/ 487 w 857"/>
                  <a:gd name="T79" fmla="*/ 66 h 1305"/>
                  <a:gd name="T80" fmla="*/ 474 w 857"/>
                  <a:gd name="T81" fmla="*/ 44 h 1305"/>
                  <a:gd name="T82" fmla="*/ 457 w 857"/>
                  <a:gd name="T83" fmla="*/ 30 h 1305"/>
                  <a:gd name="T84" fmla="*/ 434 w 857"/>
                  <a:gd name="T85" fmla="*/ 13 h 1305"/>
                  <a:gd name="T86" fmla="*/ 412 w 857"/>
                  <a:gd name="T87" fmla="*/ 4 h 1305"/>
                  <a:gd name="T88" fmla="*/ 386 w 857"/>
                  <a:gd name="T89" fmla="*/ 0 h 1305"/>
                  <a:gd name="T90" fmla="*/ 359 w 857"/>
                  <a:gd name="T91" fmla="*/ 0 h 1305"/>
                  <a:gd name="T92" fmla="*/ 333 w 857"/>
                  <a:gd name="T93" fmla="*/ 4 h 1305"/>
                  <a:gd name="T94" fmla="*/ 305 w 857"/>
                  <a:gd name="T95" fmla="*/ 13 h 1305"/>
                  <a:gd name="T96" fmla="*/ 279 w 857"/>
                  <a:gd name="T97" fmla="*/ 26 h 1305"/>
                  <a:gd name="T98" fmla="*/ 261 w 857"/>
                  <a:gd name="T99" fmla="*/ 48 h 1305"/>
                  <a:gd name="T100" fmla="*/ 243 w 857"/>
                  <a:gd name="T101" fmla="*/ 75 h 1305"/>
                  <a:gd name="T102" fmla="*/ 235 w 857"/>
                  <a:gd name="T103" fmla="*/ 101 h 1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57" h="1305">
                    <a:moveTo>
                      <a:pt x="235" y="101"/>
                    </a:moveTo>
                    <a:lnTo>
                      <a:pt x="8" y="605"/>
                    </a:lnTo>
                    <a:lnTo>
                      <a:pt x="4" y="609"/>
                    </a:lnTo>
                    <a:lnTo>
                      <a:pt x="4" y="618"/>
                    </a:lnTo>
                    <a:lnTo>
                      <a:pt x="0" y="627"/>
                    </a:lnTo>
                    <a:lnTo>
                      <a:pt x="0" y="640"/>
                    </a:lnTo>
                    <a:lnTo>
                      <a:pt x="0" y="649"/>
                    </a:lnTo>
                    <a:lnTo>
                      <a:pt x="0" y="662"/>
                    </a:lnTo>
                    <a:lnTo>
                      <a:pt x="4" y="671"/>
                    </a:lnTo>
                    <a:lnTo>
                      <a:pt x="8" y="684"/>
                    </a:lnTo>
                    <a:lnTo>
                      <a:pt x="13" y="693"/>
                    </a:lnTo>
                    <a:lnTo>
                      <a:pt x="17" y="703"/>
                    </a:lnTo>
                    <a:lnTo>
                      <a:pt x="26" y="712"/>
                    </a:lnTo>
                    <a:lnTo>
                      <a:pt x="35" y="721"/>
                    </a:lnTo>
                    <a:lnTo>
                      <a:pt x="44" y="725"/>
                    </a:lnTo>
                    <a:lnTo>
                      <a:pt x="53" y="730"/>
                    </a:lnTo>
                    <a:lnTo>
                      <a:pt x="61" y="730"/>
                    </a:lnTo>
                    <a:lnTo>
                      <a:pt x="70" y="734"/>
                    </a:lnTo>
                    <a:lnTo>
                      <a:pt x="79" y="734"/>
                    </a:lnTo>
                    <a:lnTo>
                      <a:pt x="92" y="734"/>
                    </a:lnTo>
                    <a:lnTo>
                      <a:pt x="559" y="734"/>
                    </a:lnTo>
                    <a:lnTo>
                      <a:pt x="559" y="1304"/>
                    </a:lnTo>
                    <a:lnTo>
                      <a:pt x="705" y="1304"/>
                    </a:lnTo>
                    <a:lnTo>
                      <a:pt x="705" y="627"/>
                    </a:lnTo>
                    <a:lnTo>
                      <a:pt x="705" y="618"/>
                    </a:lnTo>
                    <a:lnTo>
                      <a:pt x="705" y="609"/>
                    </a:lnTo>
                    <a:lnTo>
                      <a:pt x="700" y="605"/>
                    </a:lnTo>
                    <a:lnTo>
                      <a:pt x="696" y="601"/>
                    </a:lnTo>
                    <a:lnTo>
                      <a:pt x="692" y="596"/>
                    </a:lnTo>
                    <a:lnTo>
                      <a:pt x="683" y="587"/>
                    </a:lnTo>
                    <a:lnTo>
                      <a:pt x="678" y="583"/>
                    </a:lnTo>
                    <a:lnTo>
                      <a:pt x="674" y="578"/>
                    </a:lnTo>
                    <a:lnTo>
                      <a:pt x="665" y="578"/>
                    </a:lnTo>
                    <a:lnTo>
                      <a:pt x="656" y="574"/>
                    </a:lnTo>
                    <a:lnTo>
                      <a:pt x="647" y="574"/>
                    </a:lnTo>
                    <a:lnTo>
                      <a:pt x="639" y="570"/>
                    </a:lnTo>
                    <a:lnTo>
                      <a:pt x="630" y="570"/>
                    </a:lnTo>
                    <a:lnTo>
                      <a:pt x="621" y="570"/>
                    </a:lnTo>
                    <a:lnTo>
                      <a:pt x="617" y="570"/>
                    </a:lnTo>
                    <a:lnTo>
                      <a:pt x="608" y="570"/>
                    </a:lnTo>
                    <a:lnTo>
                      <a:pt x="337" y="552"/>
                    </a:lnTo>
                    <a:lnTo>
                      <a:pt x="412" y="331"/>
                    </a:lnTo>
                    <a:lnTo>
                      <a:pt x="465" y="411"/>
                    </a:lnTo>
                    <a:lnTo>
                      <a:pt x="794" y="411"/>
                    </a:lnTo>
                    <a:lnTo>
                      <a:pt x="803" y="406"/>
                    </a:lnTo>
                    <a:lnTo>
                      <a:pt x="812" y="406"/>
                    </a:lnTo>
                    <a:lnTo>
                      <a:pt x="816" y="402"/>
                    </a:lnTo>
                    <a:lnTo>
                      <a:pt x="821" y="402"/>
                    </a:lnTo>
                    <a:lnTo>
                      <a:pt x="830" y="398"/>
                    </a:lnTo>
                    <a:lnTo>
                      <a:pt x="838" y="393"/>
                    </a:lnTo>
                    <a:lnTo>
                      <a:pt x="843" y="384"/>
                    </a:lnTo>
                    <a:lnTo>
                      <a:pt x="847" y="380"/>
                    </a:lnTo>
                    <a:lnTo>
                      <a:pt x="852" y="371"/>
                    </a:lnTo>
                    <a:lnTo>
                      <a:pt x="852" y="367"/>
                    </a:lnTo>
                    <a:lnTo>
                      <a:pt x="856" y="358"/>
                    </a:lnTo>
                    <a:lnTo>
                      <a:pt x="856" y="345"/>
                    </a:lnTo>
                    <a:lnTo>
                      <a:pt x="856" y="336"/>
                    </a:lnTo>
                    <a:lnTo>
                      <a:pt x="852" y="327"/>
                    </a:lnTo>
                    <a:lnTo>
                      <a:pt x="847" y="318"/>
                    </a:lnTo>
                    <a:lnTo>
                      <a:pt x="843" y="309"/>
                    </a:lnTo>
                    <a:lnTo>
                      <a:pt x="838" y="305"/>
                    </a:lnTo>
                    <a:lnTo>
                      <a:pt x="834" y="300"/>
                    </a:lnTo>
                    <a:lnTo>
                      <a:pt x="825" y="291"/>
                    </a:lnTo>
                    <a:lnTo>
                      <a:pt x="816" y="286"/>
                    </a:lnTo>
                    <a:lnTo>
                      <a:pt x="816" y="282"/>
                    </a:lnTo>
                    <a:lnTo>
                      <a:pt x="803" y="282"/>
                    </a:lnTo>
                    <a:lnTo>
                      <a:pt x="794" y="282"/>
                    </a:lnTo>
                    <a:lnTo>
                      <a:pt x="541" y="282"/>
                    </a:lnTo>
                    <a:lnTo>
                      <a:pt x="487" y="194"/>
                    </a:lnTo>
                    <a:lnTo>
                      <a:pt x="496" y="185"/>
                    </a:lnTo>
                    <a:lnTo>
                      <a:pt x="501" y="172"/>
                    </a:lnTo>
                    <a:lnTo>
                      <a:pt x="501" y="163"/>
                    </a:lnTo>
                    <a:lnTo>
                      <a:pt x="505" y="150"/>
                    </a:lnTo>
                    <a:lnTo>
                      <a:pt x="505" y="132"/>
                    </a:lnTo>
                    <a:lnTo>
                      <a:pt x="505" y="123"/>
                    </a:lnTo>
                    <a:lnTo>
                      <a:pt x="505" y="105"/>
                    </a:lnTo>
                    <a:lnTo>
                      <a:pt x="501" y="97"/>
                    </a:lnTo>
                    <a:lnTo>
                      <a:pt x="496" y="83"/>
                    </a:lnTo>
                    <a:lnTo>
                      <a:pt x="492" y="75"/>
                    </a:lnTo>
                    <a:lnTo>
                      <a:pt x="487" y="66"/>
                    </a:lnTo>
                    <a:lnTo>
                      <a:pt x="483" y="57"/>
                    </a:lnTo>
                    <a:lnTo>
                      <a:pt x="474" y="44"/>
                    </a:lnTo>
                    <a:lnTo>
                      <a:pt x="465" y="39"/>
                    </a:lnTo>
                    <a:lnTo>
                      <a:pt x="457" y="30"/>
                    </a:lnTo>
                    <a:lnTo>
                      <a:pt x="448" y="22"/>
                    </a:lnTo>
                    <a:lnTo>
                      <a:pt x="434" y="13"/>
                    </a:lnTo>
                    <a:lnTo>
                      <a:pt x="426" y="13"/>
                    </a:lnTo>
                    <a:lnTo>
                      <a:pt x="412" y="4"/>
                    </a:lnTo>
                    <a:lnTo>
                      <a:pt x="399" y="4"/>
                    </a:lnTo>
                    <a:lnTo>
                      <a:pt x="386" y="0"/>
                    </a:lnTo>
                    <a:lnTo>
                      <a:pt x="373" y="0"/>
                    </a:lnTo>
                    <a:lnTo>
                      <a:pt x="359" y="0"/>
                    </a:lnTo>
                    <a:lnTo>
                      <a:pt x="346" y="0"/>
                    </a:lnTo>
                    <a:lnTo>
                      <a:pt x="333" y="4"/>
                    </a:lnTo>
                    <a:lnTo>
                      <a:pt x="319" y="8"/>
                    </a:lnTo>
                    <a:lnTo>
                      <a:pt x="305" y="13"/>
                    </a:lnTo>
                    <a:lnTo>
                      <a:pt x="292" y="17"/>
                    </a:lnTo>
                    <a:lnTo>
                      <a:pt x="279" y="26"/>
                    </a:lnTo>
                    <a:lnTo>
                      <a:pt x="270" y="39"/>
                    </a:lnTo>
                    <a:lnTo>
                      <a:pt x="261" y="48"/>
                    </a:lnTo>
                    <a:lnTo>
                      <a:pt x="252" y="57"/>
                    </a:lnTo>
                    <a:lnTo>
                      <a:pt x="243" y="75"/>
                    </a:lnTo>
                    <a:lnTo>
                      <a:pt x="235" y="83"/>
                    </a:lnTo>
                    <a:lnTo>
                      <a:pt x="235" y="101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367" name="Group 127"/>
          <p:cNvGrpSpPr>
            <a:grpSpLocks/>
          </p:cNvGrpSpPr>
          <p:nvPr/>
        </p:nvGrpSpPr>
        <p:grpSpPr bwMode="auto">
          <a:xfrm>
            <a:off x="4438650" y="4776788"/>
            <a:ext cx="1533525" cy="709612"/>
            <a:chOff x="2721" y="2377"/>
            <a:chExt cx="966" cy="447"/>
          </a:xfrm>
        </p:grpSpPr>
        <p:grpSp>
          <p:nvGrpSpPr>
            <p:cNvPr id="10368" name="Group 128"/>
            <p:cNvGrpSpPr>
              <a:grpSpLocks/>
            </p:cNvGrpSpPr>
            <p:nvPr/>
          </p:nvGrpSpPr>
          <p:grpSpPr bwMode="auto">
            <a:xfrm>
              <a:off x="2721" y="2377"/>
              <a:ext cx="304" cy="447"/>
              <a:chOff x="2721" y="2377"/>
              <a:chExt cx="304" cy="447"/>
            </a:xfrm>
          </p:grpSpPr>
          <p:grpSp>
            <p:nvGrpSpPr>
              <p:cNvPr id="10369" name="Group 129"/>
              <p:cNvGrpSpPr>
                <a:grpSpLocks/>
              </p:cNvGrpSpPr>
              <p:nvPr/>
            </p:nvGrpSpPr>
            <p:grpSpPr bwMode="auto">
              <a:xfrm>
                <a:off x="2721" y="2377"/>
                <a:ext cx="304" cy="447"/>
                <a:chOff x="2721" y="2377"/>
                <a:chExt cx="304" cy="447"/>
              </a:xfrm>
            </p:grpSpPr>
            <p:grpSp>
              <p:nvGrpSpPr>
                <p:cNvPr id="10370" name="Group 130"/>
                <p:cNvGrpSpPr>
                  <a:grpSpLocks/>
                </p:cNvGrpSpPr>
                <p:nvPr/>
              </p:nvGrpSpPr>
              <p:grpSpPr bwMode="auto">
                <a:xfrm>
                  <a:off x="2721" y="2448"/>
                  <a:ext cx="304" cy="376"/>
                  <a:chOff x="2721" y="2448"/>
                  <a:chExt cx="304" cy="376"/>
                </a:xfrm>
              </p:grpSpPr>
              <p:sp>
                <p:nvSpPr>
                  <p:cNvPr id="10371" name="Freeform 131"/>
                  <p:cNvSpPr>
                    <a:spLocks noChangeArrowheads="1"/>
                  </p:cNvSpPr>
                  <p:nvPr/>
                </p:nvSpPr>
                <p:spPr bwMode="auto">
                  <a:xfrm>
                    <a:off x="2721" y="2448"/>
                    <a:ext cx="305" cy="377"/>
                  </a:xfrm>
                  <a:custGeom>
                    <a:avLst/>
                    <a:gdLst>
                      <a:gd name="T0" fmla="*/ 0 w 1346"/>
                      <a:gd name="T1" fmla="*/ 1662 h 1663"/>
                      <a:gd name="T2" fmla="*/ 0 w 1346"/>
                      <a:gd name="T3" fmla="*/ 336 h 1663"/>
                      <a:gd name="T4" fmla="*/ 335 w 1346"/>
                      <a:gd name="T5" fmla="*/ 0 h 1663"/>
                      <a:gd name="T6" fmla="*/ 1345 w 1346"/>
                      <a:gd name="T7" fmla="*/ 0 h 1663"/>
                      <a:gd name="T8" fmla="*/ 1345 w 1346"/>
                      <a:gd name="T9" fmla="*/ 1326 h 1663"/>
                      <a:gd name="T10" fmla="*/ 1008 w 1346"/>
                      <a:gd name="T11" fmla="*/ 1662 h 1663"/>
                      <a:gd name="T12" fmla="*/ 0 w 1346"/>
                      <a:gd name="T13" fmla="*/ 1662 h 16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46" h="1663">
                        <a:moveTo>
                          <a:pt x="0" y="1662"/>
                        </a:moveTo>
                        <a:lnTo>
                          <a:pt x="0" y="336"/>
                        </a:lnTo>
                        <a:lnTo>
                          <a:pt x="335" y="0"/>
                        </a:lnTo>
                        <a:lnTo>
                          <a:pt x="1345" y="0"/>
                        </a:lnTo>
                        <a:lnTo>
                          <a:pt x="1345" y="1326"/>
                        </a:lnTo>
                        <a:lnTo>
                          <a:pt x="1008" y="1662"/>
                        </a:lnTo>
                        <a:lnTo>
                          <a:pt x="0" y="1662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72" name="Freeform 132"/>
                  <p:cNvSpPr>
                    <a:spLocks noChangeArrowheads="1"/>
                  </p:cNvSpPr>
                  <p:nvPr/>
                </p:nvSpPr>
                <p:spPr bwMode="auto">
                  <a:xfrm>
                    <a:off x="2721" y="2448"/>
                    <a:ext cx="305" cy="76"/>
                  </a:xfrm>
                  <a:custGeom>
                    <a:avLst/>
                    <a:gdLst>
                      <a:gd name="T0" fmla="*/ 0 w 1346"/>
                      <a:gd name="T1" fmla="*/ 336 h 337"/>
                      <a:gd name="T2" fmla="*/ 335 w 1346"/>
                      <a:gd name="T3" fmla="*/ 0 h 337"/>
                      <a:gd name="T4" fmla="*/ 1345 w 1346"/>
                      <a:gd name="T5" fmla="*/ 0 h 337"/>
                      <a:gd name="T6" fmla="*/ 1008 w 1346"/>
                      <a:gd name="T7" fmla="*/ 336 h 337"/>
                      <a:gd name="T8" fmla="*/ 0 w 1346"/>
                      <a:gd name="T9" fmla="*/ 336 h 3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46" h="337">
                        <a:moveTo>
                          <a:pt x="0" y="336"/>
                        </a:moveTo>
                        <a:lnTo>
                          <a:pt x="335" y="0"/>
                        </a:lnTo>
                        <a:lnTo>
                          <a:pt x="1345" y="0"/>
                        </a:lnTo>
                        <a:lnTo>
                          <a:pt x="1008" y="336"/>
                        </a:lnTo>
                        <a:lnTo>
                          <a:pt x="0" y="336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73" name="Freeform 133"/>
                  <p:cNvSpPr>
                    <a:spLocks noChangeArrowheads="1"/>
                  </p:cNvSpPr>
                  <p:nvPr/>
                </p:nvSpPr>
                <p:spPr bwMode="auto">
                  <a:xfrm>
                    <a:off x="2950" y="2448"/>
                    <a:ext cx="77" cy="377"/>
                  </a:xfrm>
                  <a:custGeom>
                    <a:avLst/>
                    <a:gdLst>
                      <a:gd name="T0" fmla="*/ 0 w 338"/>
                      <a:gd name="T1" fmla="*/ 1662 h 1663"/>
                      <a:gd name="T2" fmla="*/ 0 w 338"/>
                      <a:gd name="T3" fmla="*/ 336 h 1663"/>
                      <a:gd name="T4" fmla="*/ 337 w 338"/>
                      <a:gd name="T5" fmla="*/ 0 h 1663"/>
                      <a:gd name="T6" fmla="*/ 337 w 338"/>
                      <a:gd name="T7" fmla="*/ 1326 h 1663"/>
                      <a:gd name="T8" fmla="*/ 0 w 338"/>
                      <a:gd name="T9" fmla="*/ 1662 h 16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38" h="1663">
                        <a:moveTo>
                          <a:pt x="0" y="1662"/>
                        </a:moveTo>
                        <a:lnTo>
                          <a:pt x="0" y="336"/>
                        </a:lnTo>
                        <a:lnTo>
                          <a:pt x="337" y="0"/>
                        </a:lnTo>
                        <a:lnTo>
                          <a:pt x="337" y="1326"/>
                        </a:lnTo>
                        <a:lnTo>
                          <a:pt x="0" y="1662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374" name="Group 134"/>
                <p:cNvGrpSpPr>
                  <a:grpSpLocks/>
                </p:cNvGrpSpPr>
                <p:nvPr/>
              </p:nvGrpSpPr>
              <p:grpSpPr bwMode="auto">
                <a:xfrm>
                  <a:off x="2791" y="2377"/>
                  <a:ext cx="234" cy="77"/>
                  <a:chOff x="2791" y="2377"/>
                  <a:chExt cx="234" cy="77"/>
                </a:xfrm>
              </p:grpSpPr>
              <p:sp>
                <p:nvSpPr>
                  <p:cNvPr id="10375" name="Freeform 135"/>
                  <p:cNvSpPr>
                    <a:spLocks noChangeArrowheads="1"/>
                  </p:cNvSpPr>
                  <p:nvPr/>
                </p:nvSpPr>
                <p:spPr bwMode="auto">
                  <a:xfrm>
                    <a:off x="2791" y="2377"/>
                    <a:ext cx="235" cy="78"/>
                  </a:xfrm>
                  <a:custGeom>
                    <a:avLst/>
                    <a:gdLst>
                      <a:gd name="T0" fmla="*/ 0 w 1037"/>
                      <a:gd name="T1" fmla="*/ 343 h 344"/>
                      <a:gd name="T2" fmla="*/ 0 w 1037"/>
                      <a:gd name="T3" fmla="*/ 84 h 344"/>
                      <a:gd name="T4" fmla="*/ 84 w 1037"/>
                      <a:gd name="T5" fmla="*/ 0 h 344"/>
                      <a:gd name="T6" fmla="*/ 1036 w 1037"/>
                      <a:gd name="T7" fmla="*/ 0 h 344"/>
                      <a:gd name="T8" fmla="*/ 1036 w 1037"/>
                      <a:gd name="T9" fmla="*/ 257 h 344"/>
                      <a:gd name="T10" fmla="*/ 950 w 1037"/>
                      <a:gd name="T11" fmla="*/ 343 h 344"/>
                      <a:gd name="T12" fmla="*/ 0 w 1037"/>
                      <a:gd name="T13" fmla="*/ 343 h 3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37" h="344">
                        <a:moveTo>
                          <a:pt x="0" y="343"/>
                        </a:moveTo>
                        <a:lnTo>
                          <a:pt x="0" y="84"/>
                        </a:lnTo>
                        <a:lnTo>
                          <a:pt x="84" y="0"/>
                        </a:lnTo>
                        <a:lnTo>
                          <a:pt x="1036" y="0"/>
                        </a:lnTo>
                        <a:lnTo>
                          <a:pt x="1036" y="257"/>
                        </a:lnTo>
                        <a:lnTo>
                          <a:pt x="950" y="343"/>
                        </a:lnTo>
                        <a:lnTo>
                          <a:pt x="0" y="343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76" name="Freeform 136"/>
                  <p:cNvSpPr>
                    <a:spLocks noChangeArrowheads="1"/>
                  </p:cNvSpPr>
                  <p:nvPr/>
                </p:nvSpPr>
                <p:spPr bwMode="auto">
                  <a:xfrm>
                    <a:off x="2791" y="2377"/>
                    <a:ext cx="235" cy="19"/>
                  </a:xfrm>
                  <a:custGeom>
                    <a:avLst/>
                    <a:gdLst>
                      <a:gd name="T0" fmla="*/ 0 w 1037"/>
                      <a:gd name="T1" fmla="*/ 84 h 85"/>
                      <a:gd name="T2" fmla="*/ 84 w 1037"/>
                      <a:gd name="T3" fmla="*/ 0 h 85"/>
                      <a:gd name="T4" fmla="*/ 1036 w 1037"/>
                      <a:gd name="T5" fmla="*/ 0 h 85"/>
                      <a:gd name="T6" fmla="*/ 950 w 1037"/>
                      <a:gd name="T7" fmla="*/ 84 h 85"/>
                      <a:gd name="T8" fmla="*/ 0 w 1037"/>
                      <a:gd name="T9" fmla="*/ 84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037" h="85">
                        <a:moveTo>
                          <a:pt x="0" y="84"/>
                        </a:moveTo>
                        <a:lnTo>
                          <a:pt x="84" y="0"/>
                        </a:lnTo>
                        <a:lnTo>
                          <a:pt x="1036" y="0"/>
                        </a:lnTo>
                        <a:lnTo>
                          <a:pt x="950" y="84"/>
                        </a:lnTo>
                        <a:lnTo>
                          <a:pt x="0" y="84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77" name="Freeform 137"/>
                  <p:cNvSpPr>
                    <a:spLocks noChangeArrowheads="1"/>
                  </p:cNvSpPr>
                  <p:nvPr/>
                </p:nvSpPr>
                <p:spPr bwMode="auto">
                  <a:xfrm>
                    <a:off x="3007" y="2377"/>
                    <a:ext cx="20" cy="78"/>
                  </a:xfrm>
                  <a:custGeom>
                    <a:avLst/>
                    <a:gdLst>
                      <a:gd name="T0" fmla="*/ 0 w 87"/>
                      <a:gd name="T1" fmla="*/ 343 h 344"/>
                      <a:gd name="T2" fmla="*/ 0 w 87"/>
                      <a:gd name="T3" fmla="*/ 84 h 344"/>
                      <a:gd name="T4" fmla="*/ 86 w 87"/>
                      <a:gd name="T5" fmla="*/ 0 h 344"/>
                      <a:gd name="T6" fmla="*/ 86 w 87"/>
                      <a:gd name="T7" fmla="*/ 257 h 344"/>
                      <a:gd name="T8" fmla="*/ 0 w 87"/>
                      <a:gd name="T9" fmla="*/ 343 h 3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344">
                        <a:moveTo>
                          <a:pt x="0" y="343"/>
                        </a:moveTo>
                        <a:lnTo>
                          <a:pt x="0" y="84"/>
                        </a:lnTo>
                        <a:lnTo>
                          <a:pt x="86" y="0"/>
                        </a:lnTo>
                        <a:lnTo>
                          <a:pt x="86" y="257"/>
                        </a:lnTo>
                        <a:lnTo>
                          <a:pt x="0" y="343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378" name="Freeform 138"/>
              <p:cNvSpPr>
                <a:spLocks noChangeArrowheads="1"/>
              </p:cNvSpPr>
              <p:nvPr/>
            </p:nvSpPr>
            <p:spPr bwMode="auto">
              <a:xfrm>
                <a:off x="2783" y="2481"/>
                <a:ext cx="158" cy="27"/>
              </a:xfrm>
              <a:custGeom>
                <a:avLst/>
                <a:gdLst>
                  <a:gd name="T0" fmla="*/ 174 w 697"/>
                  <a:gd name="T1" fmla="*/ 0 h 120"/>
                  <a:gd name="T2" fmla="*/ 696 w 697"/>
                  <a:gd name="T3" fmla="*/ 0 h 120"/>
                  <a:gd name="T4" fmla="*/ 522 w 697"/>
                  <a:gd name="T5" fmla="*/ 119 h 120"/>
                  <a:gd name="T6" fmla="*/ 0 w 697"/>
                  <a:gd name="T7" fmla="*/ 119 h 120"/>
                  <a:gd name="T8" fmla="*/ 174 w 697"/>
                  <a:gd name="T9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7" h="120">
                    <a:moveTo>
                      <a:pt x="174" y="0"/>
                    </a:moveTo>
                    <a:lnTo>
                      <a:pt x="696" y="0"/>
                    </a:lnTo>
                    <a:lnTo>
                      <a:pt x="522" y="119"/>
                    </a:lnTo>
                    <a:lnTo>
                      <a:pt x="0" y="119"/>
                    </a:lnTo>
                    <a:lnTo>
                      <a:pt x="174" y="0"/>
                    </a:lnTo>
                  </a:path>
                </a:pathLst>
              </a:custGeom>
              <a:solidFill>
                <a:srgbClr val="F6BF69"/>
              </a:solidFill>
              <a:ln w="255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379" name="Group 139"/>
            <p:cNvGrpSpPr>
              <a:grpSpLocks/>
            </p:cNvGrpSpPr>
            <p:nvPr/>
          </p:nvGrpSpPr>
          <p:grpSpPr bwMode="auto">
            <a:xfrm>
              <a:off x="3022" y="2377"/>
              <a:ext cx="377" cy="447"/>
              <a:chOff x="3022" y="2377"/>
              <a:chExt cx="377" cy="447"/>
            </a:xfrm>
          </p:grpSpPr>
          <p:grpSp>
            <p:nvGrpSpPr>
              <p:cNvPr id="10380" name="Group 140"/>
              <p:cNvGrpSpPr>
                <a:grpSpLocks/>
              </p:cNvGrpSpPr>
              <p:nvPr/>
            </p:nvGrpSpPr>
            <p:grpSpPr bwMode="auto">
              <a:xfrm>
                <a:off x="3022" y="2377"/>
                <a:ext cx="377" cy="447"/>
                <a:chOff x="3022" y="2377"/>
                <a:chExt cx="377" cy="447"/>
              </a:xfrm>
            </p:grpSpPr>
            <p:grpSp>
              <p:nvGrpSpPr>
                <p:cNvPr id="10381" name="Group 141"/>
                <p:cNvGrpSpPr>
                  <a:grpSpLocks/>
                </p:cNvGrpSpPr>
                <p:nvPr/>
              </p:nvGrpSpPr>
              <p:grpSpPr bwMode="auto">
                <a:xfrm>
                  <a:off x="3022" y="2448"/>
                  <a:ext cx="377" cy="376"/>
                  <a:chOff x="3022" y="2448"/>
                  <a:chExt cx="377" cy="376"/>
                </a:xfrm>
              </p:grpSpPr>
              <p:sp>
                <p:nvSpPr>
                  <p:cNvPr id="10382" name="Freeform 142"/>
                  <p:cNvSpPr>
                    <a:spLocks noChangeArrowheads="1"/>
                  </p:cNvSpPr>
                  <p:nvPr/>
                </p:nvSpPr>
                <p:spPr bwMode="auto">
                  <a:xfrm>
                    <a:off x="3022" y="2448"/>
                    <a:ext cx="378" cy="377"/>
                  </a:xfrm>
                  <a:custGeom>
                    <a:avLst/>
                    <a:gdLst>
                      <a:gd name="T0" fmla="*/ 0 w 1668"/>
                      <a:gd name="T1" fmla="*/ 1662 h 1663"/>
                      <a:gd name="T2" fmla="*/ 0 w 1668"/>
                      <a:gd name="T3" fmla="*/ 415 h 1663"/>
                      <a:gd name="T4" fmla="*/ 414 w 1668"/>
                      <a:gd name="T5" fmla="*/ 0 h 1663"/>
                      <a:gd name="T6" fmla="*/ 1667 w 1668"/>
                      <a:gd name="T7" fmla="*/ 0 h 1663"/>
                      <a:gd name="T8" fmla="*/ 1667 w 1668"/>
                      <a:gd name="T9" fmla="*/ 1247 h 1663"/>
                      <a:gd name="T10" fmla="*/ 1251 w 1668"/>
                      <a:gd name="T11" fmla="*/ 1662 h 1663"/>
                      <a:gd name="T12" fmla="*/ 0 w 1668"/>
                      <a:gd name="T13" fmla="*/ 1662 h 16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68" h="1663">
                        <a:moveTo>
                          <a:pt x="0" y="1662"/>
                        </a:moveTo>
                        <a:lnTo>
                          <a:pt x="0" y="415"/>
                        </a:lnTo>
                        <a:lnTo>
                          <a:pt x="414" y="0"/>
                        </a:lnTo>
                        <a:lnTo>
                          <a:pt x="1667" y="0"/>
                        </a:lnTo>
                        <a:lnTo>
                          <a:pt x="1667" y="1247"/>
                        </a:lnTo>
                        <a:lnTo>
                          <a:pt x="1251" y="1662"/>
                        </a:lnTo>
                        <a:lnTo>
                          <a:pt x="0" y="1662"/>
                        </a:lnTo>
                      </a:path>
                    </a:pathLst>
                  </a:custGeom>
                  <a:solidFill>
                    <a:srgbClr val="A2C1FE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83" name="Freeform 143"/>
                  <p:cNvSpPr>
                    <a:spLocks noChangeArrowheads="1"/>
                  </p:cNvSpPr>
                  <p:nvPr/>
                </p:nvSpPr>
                <p:spPr bwMode="auto">
                  <a:xfrm>
                    <a:off x="3022" y="2448"/>
                    <a:ext cx="378" cy="94"/>
                  </a:xfrm>
                  <a:custGeom>
                    <a:avLst/>
                    <a:gdLst>
                      <a:gd name="T0" fmla="*/ 0 w 1668"/>
                      <a:gd name="T1" fmla="*/ 415 h 416"/>
                      <a:gd name="T2" fmla="*/ 414 w 1668"/>
                      <a:gd name="T3" fmla="*/ 0 h 416"/>
                      <a:gd name="T4" fmla="*/ 1667 w 1668"/>
                      <a:gd name="T5" fmla="*/ 0 h 416"/>
                      <a:gd name="T6" fmla="*/ 1251 w 1668"/>
                      <a:gd name="T7" fmla="*/ 415 h 416"/>
                      <a:gd name="T8" fmla="*/ 0 w 1668"/>
                      <a:gd name="T9" fmla="*/ 415 h 4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668" h="416">
                        <a:moveTo>
                          <a:pt x="0" y="415"/>
                        </a:moveTo>
                        <a:lnTo>
                          <a:pt x="414" y="0"/>
                        </a:lnTo>
                        <a:lnTo>
                          <a:pt x="1667" y="0"/>
                        </a:lnTo>
                        <a:lnTo>
                          <a:pt x="1251" y="415"/>
                        </a:lnTo>
                        <a:lnTo>
                          <a:pt x="0" y="415"/>
                        </a:lnTo>
                      </a:path>
                    </a:pathLst>
                  </a:custGeom>
                  <a:solidFill>
                    <a:srgbClr val="B1D3FF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84" name="Freeform 144"/>
                  <p:cNvSpPr>
                    <a:spLocks noChangeArrowheads="1"/>
                  </p:cNvSpPr>
                  <p:nvPr/>
                </p:nvSpPr>
                <p:spPr bwMode="auto">
                  <a:xfrm>
                    <a:off x="3306" y="2448"/>
                    <a:ext cx="95" cy="377"/>
                  </a:xfrm>
                  <a:custGeom>
                    <a:avLst/>
                    <a:gdLst>
                      <a:gd name="T0" fmla="*/ 0 w 417"/>
                      <a:gd name="T1" fmla="*/ 1662 h 1663"/>
                      <a:gd name="T2" fmla="*/ 0 w 417"/>
                      <a:gd name="T3" fmla="*/ 415 h 1663"/>
                      <a:gd name="T4" fmla="*/ 416 w 417"/>
                      <a:gd name="T5" fmla="*/ 0 h 1663"/>
                      <a:gd name="T6" fmla="*/ 416 w 417"/>
                      <a:gd name="T7" fmla="*/ 1247 h 1663"/>
                      <a:gd name="T8" fmla="*/ 0 w 417"/>
                      <a:gd name="T9" fmla="*/ 1662 h 16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7" h="1663">
                        <a:moveTo>
                          <a:pt x="0" y="1662"/>
                        </a:moveTo>
                        <a:lnTo>
                          <a:pt x="0" y="415"/>
                        </a:lnTo>
                        <a:lnTo>
                          <a:pt x="416" y="0"/>
                        </a:lnTo>
                        <a:lnTo>
                          <a:pt x="416" y="1247"/>
                        </a:lnTo>
                        <a:lnTo>
                          <a:pt x="0" y="1662"/>
                        </a:lnTo>
                      </a:path>
                    </a:pathLst>
                  </a:custGeom>
                  <a:solidFill>
                    <a:srgbClr val="8BA5D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385" name="Group 145"/>
                <p:cNvGrpSpPr>
                  <a:grpSpLocks/>
                </p:cNvGrpSpPr>
                <p:nvPr/>
              </p:nvGrpSpPr>
              <p:grpSpPr bwMode="auto">
                <a:xfrm>
                  <a:off x="3108" y="2377"/>
                  <a:ext cx="291" cy="77"/>
                  <a:chOff x="3108" y="2377"/>
                  <a:chExt cx="291" cy="77"/>
                </a:xfrm>
              </p:grpSpPr>
              <p:sp>
                <p:nvSpPr>
                  <p:cNvPr id="10386" name="Freeform 146"/>
                  <p:cNvSpPr>
                    <a:spLocks noChangeArrowheads="1"/>
                  </p:cNvSpPr>
                  <p:nvPr/>
                </p:nvSpPr>
                <p:spPr bwMode="auto">
                  <a:xfrm>
                    <a:off x="3108" y="2377"/>
                    <a:ext cx="292" cy="78"/>
                  </a:xfrm>
                  <a:custGeom>
                    <a:avLst/>
                    <a:gdLst>
                      <a:gd name="T0" fmla="*/ 0 w 1288"/>
                      <a:gd name="T1" fmla="*/ 343 h 344"/>
                      <a:gd name="T2" fmla="*/ 0 w 1288"/>
                      <a:gd name="T3" fmla="*/ 84 h 344"/>
                      <a:gd name="T4" fmla="*/ 84 w 1288"/>
                      <a:gd name="T5" fmla="*/ 0 h 344"/>
                      <a:gd name="T6" fmla="*/ 1287 w 1288"/>
                      <a:gd name="T7" fmla="*/ 0 h 344"/>
                      <a:gd name="T8" fmla="*/ 1287 w 1288"/>
                      <a:gd name="T9" fmla="*/ 257 h 344"/>
                      <a:gd name="T10" fmla="*/ 1201 w 1288"/>
                      <a:gd name="T11" fmla="*/ 343 h 344"/>
                      <a:gd name="T12" fmla="*/ 0 w 1288"/>
                      <a:gd name="T13" fmla="*/ 343 h 3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8" h="344">
                        <a:moveTo>
                          <a:pt x="0" y="343"/>
                        </a:moveTo>
                        <a:lnTo>
                          <a:pt x="0" y="84"/>
                        </a:lnTo>
                        <a:lnTo>
                          <a:pt x="84" y="0"/>
                        </a:lnTo>
                        <a:lnTo>
                          <a:pt x="1287" y="0"/>
                        </a:lnTo>
                        <a:lnTo>
                          <a:pt x="1287" y="257"/>
                        </a:lnTo>
                        <a:lnTo>
                          <a:pt x="1201" y="343"/>
                        </a:lnTo>
                        <a:lnTo>
                          <a:pt x="0" y="343"/>
                        </a:lnTo>
                      </a:path>
                    </a:pathLst>
                  </a:custGeom>
                  <a:solidFill>
                    <a:srgbClr val="A2C1FE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87" name="Freeform 147"/>
                  <p:cNvSpPr>
                    <a:spLocks noChangeArrowheads="1"/>
                  </p:cNvSpPr>
                  <p:nvPr/>
                </p:nvSpPr>
                <p:spPr bwMode="auto">
                  <a:xfrm>
                    <a:off x="3108" y="2377"/>
                    <a:ext cx="292" cy="19"/>
                  </a:xfrm>
                  <a:custGeom>
                    <a:avLst/>
                    <a:gdLst>
                      <a:gd name="T0" fmla="*/ 0 w 1288"/>
                      <a:gd name="T1" fmla="*/ 84 h 85"/>
                      <a:gd name="T2" fmla="*/ 84 w 1288"/>
                      <a:gd name="T3" fmla="*/ 0 h 85"/>
                      <a:gd name="T4" fmla="*/ 1287 w 1288"/>
                      <a:gd name="T5" fmla="*/ 0 h 85"/>
                      <a:gd name="T6" fmla="*/ 1201 w 1288"/>
                      <a:gd name="T7" fmla="*/ 84 h 85"/>
                      <a:gd name="T8" fmla="*/ 0 w 1288"/>
                      <a:gd name="T9" fmla="*/ 84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88" h="85">
                        <a:moveTo>
                          <a:pt x="0" y="84"/>
                        </a:moveTo>
                        <a:lnTo>
                          <a:pt x="84" y="0"/>
                        </a:lnTo>
                        <a:lnTo>
                          <a:pt x="1287" y="0"/>
                        </a:lnTo>
                        <a:lnTo>
                          <a:pt x="1201" y="84"/>
                        </a:lnTo>
                        <a:lnTo>
                          <a:pt x="0" y="84"/>
                        </a:lnTo>
                      </a:path>
                    </a:pathLst>
                  </a:custGeom>
                  <a:solidFill>
                    <a:srgbClr val="B1D3FF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388" name="Freeform 148"/>
                  <p:cNvSpPr>
                    <a:spLocks noChangeArrowheads="1"/>
                  </p:cNvSpPr>
                  <p:nvPr/>
                </p:nvSpPr>
                <p:spPr bwMode="auto">
                  <a:xfrm>
                    <a:off x="3380" y="2377"/>
                    <a:ext cx="20" cy="78"/>
                  </a:xfrm>
                  <a:custGeom>
                    <a:avLst/>
                    <a:gdLst>
                      <a:gd name="T0" fmla="*/ 0 w 87"/>
                      <a:gd name="T1" fmla="*/ 343 h 344"/>
                      <a:gd name="T2" fmla="*/ 0 w 87"/>
                      <a:gd name="T3" fmla="*/ 84 h 344"/>
                      <a:gd name="T4" fmla="*/ 86 w 87"/>
                      <a:gd name="T5" fmla="*/ 0 h 344"/>
                      <a:gd name="T6" fmla="*/ 86 w 87"/>
                      <a:gd name="T7" fmla="*/ 257 h 344"/>
                      <a:gd name="T8" fmla="*/ 0 w 87"/>
                      <a:gd name="T9" fmla="*/ 343 h 3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344">
                        <a:moveTo>
                          <a:pt x="0" y="343"/>
                        </a:moveTo>
                        <a:lnTo>
                          <a:pt x="0" y="84"/>
                        </a:lnTo>
                        <a:lnTo>
                          <a:pt x="86" y="0"/>
                        </a:lnTo>
                        <a:lnTo>
                          <a:pt x="86" y="257"/>
                        </a:lnTo>
                        <a:lnTo>
                          <a:pt x="0" y="343"/>
                        </a:lnTo>
                      </a:path>
                    </a:pathLst>
                  </a:custGeom>
                  <a:solidFill>
                    <a:srgbClr val="8BA5D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389" name="Oval 149"/>
              <p:cNvSpPr>
                <a:spLocks noChangeArrowheads="1"/>
              </p:cNvSpPr>
              <p:nvPr/>
            </p:nvSpPr>
            <p:spPr bwMode="auto">
              <a:xfrm>
                <a:off x="3137" y="2413"/>
                <a:ext cx="49" cy="27"/>
              </a:xfrm>
              <a:prstGeom prst="ellipse">
                <a:avLst/>
              </a:prstGeom>
              <a:solidFill>
                <a:srgbClr val="FFFFFF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90" name="Freeform 150"/>
              <p:cNvSpPr>
                <a:spLocks noChangeArrowheads="1"/>
              </p:cNvSpPr>
              <p:nvPr/>
            </p:nvSpPr>
            <p:spPr bwMode="auto">
              <a:xfrm>
                <a:off x="3069" y="2623"/>
                <a:ext cx="198" cy="84"/>
              </a:xfrm>
              <a:custGeom>
                <a:avLst/>
                <a:gdLst>
                  <a:gd name="T0" fmla="*/ 107 w 874"/>
                  <a:gd name="T1" fmla="*/ 0 h 372"/>
                  <a:gd name="T2" fmla="*/ 764 w 874"/>
                  <a:gd name="T3" fmla="*/ 0 h 372"/>
                  <a:gd name="T4" fmla="*/ 873 w 874"/>
                  <a:gd name="T5" fmla="*/ 107 h 372"/>
                  <a:gd name="T6" fmla="*/ 873 w 874"/>
                  <a:gd name="T7" fmla="*/ 262 h 372"/>
                  <a:gd name="T8" fmla="*/ 764 w 874"/>
                  <a:gd name="T9" fmla="*/ 371 h 372"/>
                  <a:gd name="T10" fmla="*/ 107 w 874"/>
                  <a:gd name="T11" fmla="*/ 371 h 372"/>
                  <a:gd name="T12" fmla="*/ 0 w 874"/>
                  <a:gd name="T13" fmla="*/ 262 h 372"/>
                  <a:gd name="T14" fmla="*/ 0 w 874"/>
                  <a:gd name="T15" fmla="*/ 107 h 372"/>
                  <a:gd name="T16" fmla="*/ 107 w 874"/>
                  <a:gd name="T17" fmla="*/ 0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74" h="372">
                    <a:moveTo>
                      <a:pt x="107" y="0"/>
                    </a:moveTo>
                    <a:lnTo>
                      <a:pt x="764" y="0"/>
                    </a:lnTo>
                    <a:lnTo>
                      <a:pt x="873" y="107"/>
                    </a:lnTo>
                    <a:lnTo>
                      <a:pt x="873" y="262"/>
                    </a:lnTo>
                    <a:lnTo>
                      <a:pt x="764" y="371"/>
                    </a:lnTo>
                    <a:lnTo>
                      <a:pt x="107" y="371"/>
                    </a:lnTo>
                    <a:lnTo>
                      <a:pt x="0" y="262"/>
                    </a:lnTo>
                    <a:lnTo>
                      <a:pt x="0" y="107"/>
                    </a:lnTo>
                    <a:lnTo>
                      <a:pt x="107" y="0"/>
                    </a:lnTo>
                  </a:path>
                </a:pathLst>
              </a:custGeom>
              <a:solidFill>
                <a:srgbClr val="A2C1FE"/>
              </a:solidFill>
              <a:ln w="255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91" name="Freeform 151"/>
            <p:cNvSpPr>
              <a:spLocks noChangeArrowheads="1"/>
            </p:cNvSpPr>
            <p:nvPr/>
          </p:nvSpPr>
          <p:spPr bwMode="auto">
            <a:xfrm>
              <a:off x="3586" y="2606"/>
              <a:ext cx="85" cy="191"/>
            </a:xfrm>
            <a:custGeom>
              <a:avLst/>
              <a:gdLst>
                <a:gd name="T0" fmla="*/ 273 w 376"/>
                <a:gd name="T1" fmla="*/ 0 h 844"/>
                <a:gd name="T2" fmla="*/ 375 w 376"/>
                <a:gd name="T3" fmla="*/ 0 h 844"/>
                <a:gd name="T4" fmla="*/ 101 w 376"/>
                <a:gd name="T5" fmla="*/ 843 h 844"/>
                <a:gd name="T6" fmla="*/ 0 w 376"/>
                <a:gd name="T7" fmla="*/ 843 h 844"/>
                <a:gd name="T8" fmla="*/ 273 w 376"/>
                <a:gd name="T9" fmla="*/ 0 h 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844">
                  <a:moveTo>
                    <a:pt x="273" y="0"/>
                  </a:moveTo>
                  <a:lnTo>
                    <a:pt x="375" y="0"/>
                  </a:lnTo>
                  <a:lnTo>
                    <a:pt x="101" y="843"/>
                  </a:lnTo>
                  <a:lnTo>
                    <a:pt x="0" y="843"/>
                  </a:lnTo>
                  <a:lnTo>
                    <a:pt x="273" y="0"/>
                  </a:lnTo>
                </a:path>
              </a:pathLst>
            </a:cu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2" name="AutoShape 152"/>
            <p:cNvSpPr>
              <a:spLocks noChangeArrowheads="1"/>
            </p:cNvSpPr>
            <p:nvPr/>
          </p:nvSpPr>
          <p:spPr bwMode="auto">
            <a:xfrm>
              <a:off x="3582" y="2606"/>
              <a:ext cx="106" cy="16"/>
            </a:xfrm>
            <a:prstGeom prst="roundRect">
              <a:avLst>
                <a:gd name="adj" fmla="val 625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3" name="AutoShape 153"/>
            <p:cNvSpPr>
              <a:spLocks noChangeArrowheads="1"/>
            </p:cNvSpPr>
            <p:nvPr/>
          </p:nvSpPr>
          <p:spPr bwMode="auto">
            <a:xfrm>
              <a:off x="3589" y="2687"/>
              <a:ext cx="82" cy="16"/>
            </a:xfrm>
            <a:prstGeom prst="roundRect">
              <a:avLst>
                <a:gd name="adj" fmla="val 625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4" name="AutoShape 154"/>
            <p:cNvSpPr>
              <a:spLocks noChangeArrowheads="1"/>
            </p:cNvSpPr>
            <p:nvPr/>
          </p:nvSpPr>
          <p:spPr bwMode="auto">
            <a:xfrm>
              <a:off x="3406" y="2687"/>
              <a:ext cx="103" cy="11"/>
            </a:xfrm>
            <a:prstGeom prst="roundRect">
              <a:avLst>
                <a:gd name="adj" fmla="val 1000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95" name="Group 155"/>
            <p:cNvGrpSpPr>
              <a:grpSpLocks/>
            </p:cNvGrpSpPr>
            <p:nvPr/>
          </p:nvGrpSpPr>
          <p:grpSpPr bwMode="auto">
            <a:xfrm>
              <a:off x="3404" y="2434"/>
              <a:ext cx="193" cy="363"/>
              <a:chOff x="3404" y="2434"/>
              <a:chExt cx="193" cy="363"/>
            </a:xfrm>
          </p:grpSpPr>
          <p:sp>
            <p:nvSpPr>
              <p:cNvPr id="10396" name="Oval 156"/>
              <p:cNvSpPr>
                <a:spLocks noChangeArrowheads="1"/>
              </p:cNvSpPr>
              <p:nvPr/>
            </p:nvSpPr>
            <p:spPr bwMode="auto">
              <a:xfrm>
                <a:off x="3480" y="2434"/>
                <a:ext cx="49" cy="49"/>
              </a:xfrm>
              <a:prstGeom prst="ellipse">
                <a:avLst/>
              </a:prstGeom>
              <a:solidFill>
                <a:srgbClr val="FC0128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97" name="Freeform 157"/>
              <p:cNvSpPr>
                <a:spLocks noChangeArrowheads="1"/>
              </p:cNvSpPr>
              <p:nvPr/>
            </p:nvSpPr>
            <p:spPr bwMode="auto">
              <a:xfrm>
                <a:off x="3404" y="2502"/>
                <a:ext cx="194" cy="296"/>
              </a:xfrm>
              <a:custGeom>
                <a:avLst/>
                <a:gdLst>
                  <a:gd name="T0" fmla="*/ 8 w 856"/>
                  <a:gd name="T1" fmla="*/ 605 h 1305"/>
                  <a:gd name="T2" fmla="*/ 4 w 856"/>
                  <a:gd name="T3" fmla="*/ 618 h 1305"/>
                  <a:gd name="T4" fmla="*/ 0 w 856"/>
                  <a:gd name="T5" fmla="*/ 640 h 1305"/>
                  <a:gd name="T6" fmla="*/ 0 w 856"/>
                  <a:gd name="T7" fmla="*/ 662 h 1305"/>
                  <a:gd name="T8" fmla="*/ 8 w 856"/>
                  <a:gd name="T9" fmla="*/ 684 h 1305"/>
                  <a:gd name="T10" fmla="*/ 17 w 856"/>
                  <a:gd name="T11" fmla="*/ 703 h 1305"/>
                  <a:gd name="T12" fmla="*/ 35 w 856"/>
                  <a:gd name="T13" fmla="*/ 721 h 1305"/>
                  <a:gd name="T14" fmla="*/ 52 w 856"/>
                  <a:gd name="T15" fmla="*/ 730 h 1305"/>
                  <a:gd name="T16" fmla="*/ 70 w 856"/>
                  <a:gd name="T17" fmla="*/ 734 h 1305"/>
                  <a:gd name="T18" fmla="*/ 92 w 856"/>
                  <a:gd name="T19" fmla="*/ 734 h 1305"/>
                  <a:gd name="T20" fmla="*/ 558 w 856"/>
                  <a:gd name="T21" fmla="*/ 1304 h 1305"/>
                  <a:gd name="T22" fmla="*/ 704 w 856"/>
                  <a:gd name="T23" fmla="*/ 627 h 1305"/>
                  <a:gd name="T24" fmla="*/ 704 w 856"/>
                  <a:gd name="T25" fmla="*/ 609 h 1305"/>
                  <a:gd name="T26" fmla="*/ 695 w 856"/>
                  <a:gd name="T27" fmla="*/ 601 h 1305"/>
                  <a:gd name="T28" fmla="*/ 682 w 856"/>
                  <a:gd name="T29" fmla="*/ 587 h 1305"/>
                  <a:gd name="T30" fmla="*/ 673 w 856"/>
                  <a:gd name="T31" fmla="*/ 578 h 1305"/>
                  <a:gd name="T32" fmla="*/ 656 w 856"/>
                  <a:gd name="T33" fmla="*/ 574 h 1305"/>
                  <a:gd name="T34" fmla="*/ 638 w 856"/>
                  <a:gd name="T35" fmla="*/ 570 h 1305"/>
                  <a:gd name="T36" fmla="*/ 620 w 856"/>
                  <a:gd name="T37" fmla="*/ 570 h 1305"/>
                  <a:gd name="T38" fmla="*/ 607 w 856"/>
                  <a:gd name="T39" fmla="*/ 570 h 1305"/>
                  <a:gd name="T40" fmla="*/ 412 w 856"/>
                  <a:gd name="T41" fmla="*/ 331 h 1305"/>
                  <a:gd name="T42" fmla="*/ 793 w 856"/>
                  <a:gd name="T43" fmla="*/ 411 h 1305"/>
                  <a:gd name="T44" fmla="*/ 811 w 856"/>
                  <a:gd name="T45" fmla="*/ 406 h 1305"/>
                  <a:gd name="T46" fmla="*/ 820 w 856"/>
                  <a:gd name="T47" fmla="*/ 402 h 1305"/>
                  <a:gd name="T48" fmla="*/ 837 w 856"/>
                  <a:gd name="T49" fmla="*/ 393 h 1305"/>
                  <a:gd name="T50" fmla="*/ 846 w 856"/>
                  <a:gd name="T51" fmla="*/ 380 h 1305"/>
                  <a:gd name="T52" fmla="*/ 851 w 856"/>
                  <a:gd name="T53" fmla="*/ 367 h 1305"/>
                  <a:gd name="T54" fmla="*/ 855 w 856"/>
                  <a:gd name="T55" fmla="*/ 345 h 1305"/>
                  <a:gd name="T56" fmla="*/ 851 w 856"/>
                  <a:gd name="T57" fmla="*/ 327 h 1305"/>
                  <a:gd name="T58" fmla="*/ 842 w 856"/>
                  <a:gd name="T59" fmla="*/ 309 h 1305"/>
                  <a:gd name="T60" fmla="*/ 833 w 856"/>
                  <a:gd name="T61" fmla="*/ 300 h 1305"/>
                  <a:gd name="T62" fmla="*/ 815 w 856"/>
                  <a:gd name="T63" fmla="*/ 286 h 1305"/>
                  <a:gd name="T64" fmla="*/ 802 w 856"/>
                  <a:gd name="T65" fmla="*/ 282 h 1305"/>
                  <a:gd name="T66" fmla="*/ 541 w 856"/>
                  <a:gd name="T67" fmla="*/ 282 h 1305"/>
                  <a:gd name="T68" fmla="*/ 496 w 856"/>
                  <a:gd name="T69" fmla="*/ 185 h 1305"/>
                  <a:gd name="T70" fmla="*/ 500 w 856"/>
                  <a:gd name="T71" fmla="*/ 163 h 1305"/>
                  <a:gd name="T72" fmla="*/ 505 w 856"/>
                  <a:gd name="T73" fmla="*/ 132 h 1305"/>
                  <a:gd name="T74" fmla="*/ 505 w 856"/>
                  <a:gd name="T75" fmla="*/ 105 h 1305"/>
                  <a:gd name="T76" fmla="*/ 496 w 856"/>
                  <a:gd name="T77" fmla="*/ 83 h 1305"/>
                  <a:gd name="T78" fmla="*/ 487 w 856"/>
                  <a:gd name="T79" fmla="*/ 66 h 1305"/>
                  <a:gd name="T80" fmla="*/ 474 w 856"/>
                  <a:gd name="T81" fmla="*/ 44 h 1305"/>
                  <a:gd name="T82" fmla="*/ 456 w 856"/>
                  <a:gd name="T83" fmla="*/ 30 h 1305"/>
                  <a:gd name="T84" fmla="*/ 434 w 856"/>
                  <a:gd name="T85" fmla="*/ 13 h 1305"/>
                  <a:gd name="T86" fmla="*/ 412 w 856"/>
                  <a:gd name="T87" fmla="*/ 4 h 1305"/>
                  <a:gd name="T88" fmla="*/ 385 w 856"/>
                  <a:gd name="T89" fmla="*/ 0 h 1305"/>
                  <a:gd name="T90" fmla="*/ 359 w 856"/>
                  <a:gd name="T91" fmla="*/ 0 h 1305"/>
                  <a:gd name="T92" fmla="*/ 332 w 856"/>
                  <a:gd name="T93" fmla="*/ 4 h 1305"/>
                  <a:gd name="T94" fmla="*/ 305 w 856"/>
                  <a:gd name="T95" fmla="*/ 13 h 1305"/>
                  <a:gd name="T96" fmla="*/ 278 w 856"/>
                  <a:gd name="T97" fmla="*/ 26 h 1305"/>
                  <a:gd name="T98" fmla="*/ 261 w 856"/>
                  <a:gd name="T99" fmla="*/ 48 h 1305"/>
                  <a:gd name="T100" fmla="*/ 243 w 856"/>
                  <a:gd name="T101" fmla="*/ 75 h 1305"/>
                  <a:gd name="T102" fmla="*/ 234 w 856"/>
                  <a:gd name="T103" fmla="*/ 101 h 1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56" h="1305">
                    <a:moveTo>
                      <a:pt x="234" y="101"/>
                    </a:moveTo>
                    <a:lnTo>
                      <a:pt x="8" y="605"/>
                    </a:lnTo>
                    <a:lnTo>
                      <a:pt x="4" y="609"/>
                    </a:lnTo>
                    <a:lnTo>
                      <a:pt x="4" y="618"/>
                    </a:lnTo>
                    <a:lnTo>
                      <a:pt x="0" y="627"/>
                    </a:lnTo>
                    <a:lnTo>
                      <a:pt x="0" y="640"/>
                    </a:lnTo>
                    <a:lnTo>
                      <a:pt x="0" y="649"/>
                    </a:lnTo>
                    <a:lnTo>
                      <a:pt x="0" y="662"/>
                    </a:lnTo>
                    <a:lnTo>
                      <a:pt x="4" y="671"/>
                    </a:lnTo>
                    <a:lnTo>
                      <a:pt x="8" y="684"/>
                    </a:lnTo>
                    <a:lnTo>
                      <a:pt x="13" y="693"/>
                    </a:lnTo>
                    <a:lnTo>
                      <a:pt x="17" y="703"/>
                    </a:lnTo>
                    <a:lnTo>
                      <a:pt x="26" y="712"/>
                    </a:lnTo>
                    <a:lnTo>
                      <a:pt x="35" y="721"/>
                    </a:lnTo>
                    <a:lnTo>
                      <a:pt x="44" y="725"/>
                    </a:lnTo>
                    <a:lnTo>
                      <a:pt x="52" y="730"/>
                    </a:lnTo>
                    <a:lnTo>
                      <a:pt x="61" y="730"/>
                    </a:lnTo>
                    <a:lnTo>
                      <a:pt x="70" y="734"/>
                    </a:lnTo>
                    <a:lnTo>
                      <a:pt x="79" y="734"/>
                    </a:lnTo>
                    <a:lnTo>
                      <a:pt x="92" y="734"/>
                    </a:lnTo>
                    <a:lnTo>
                      <a:pt x="558" y="734"/>
                    </a:lnTo>
                    <a:lnTo>
                      <a:pt x="558" y="1304"/>
                    </a:lnTo>
                    <a:lnTo>
                      <a:pt x="704" y="1304"/>
                    </a:lnTo>
                    <a:lnTo>
                      <a:pt x="704" y="627"/>
                    </a:lnTo>
                    <a:lnTo>
                      <a:pt x="704" y="618"/>
                    </a:lnTo>
                    <a:lnTo>
                      <a:pt x="704" y="609"/>
                    </a:lnTo>
                    <a:lnTo>
                      <a:pt x="700" y="605"/>
                    </a:lnTo>
                    <a:lnTo>
                      <a:pt x="695" y="601"/>
                    </a:lnTo>
                    <a:lnTo>
                      <a:pt x="691" y="596"/>
                    </a:lnTo>
                    <a:lnTo>
                      <a:pt x="682" y="587"/>
                    </a:lnTo>
                    <a:lnTo>
                      <a:pt x="678" y="583"/>
                    </a:lnTo>
                    <a:lnTo>
                      <a:pt x="673" y="578"/>
                    </a:lnTo>
                    <a:lnTo>
                      <a:pt x="664" y="578"/>
                    </a:lnTo>
                    <a:lnTo>
                      <a:pt x="656" y="574"/>
                    </a:lnTo>
                    <a:lnTo>
                      <a:pt x="647" y="574"/>
                    </a:lnTo>
                    <a:lnTo>
                      <a:pt x="638" y="570"/>
                    </a:lnTo>
                    <a:lnTo>
                      <a:pt x="629" y="570"/>
                    </a:lnTo>
                    <a:lnTo>
                      <a:pt x="620" y="570"/>
                    </a:lnTo>
                    <a:lnTo>
                      <a:pt x="616" y="570"/>
                    </a:lnTo>
                    <a:lnTo>
                      <a:pt x="607" y="570"/>
                    </a:lnTo>
                    <a:lnTo>
                      <a:pt x="337" y="552"/>
                    </a:lnTo>
                    <a:lnTo>
                      <a:pt x="412" y="331"/>
                    </a:lnTo>
                    <a:lnTo>
                      <a:pt x="465" y="411"/>
                    </a:lnTo>
                    <a:lnTo>
                      <a:pt x="793" y="411"/>
                    </a:lnTo>
                    <a:lnTo>
                      <a:pt x="802" y="406"/>
                    </a:lnTo>
                    <a:lnTo>
                      <a:pt x="811" y="406"/>
                    </a:lnTo>
                    <a:lnTo>
                      <a:pt x="815" y="402"/>
                    </a:lnTo>
                    <a:lnTo>
                      <a:pt x="820" y="402"/>
                    </a:lnTo>
                    <a:lnTo>
                      <a:pt x="829" y="398"/>
                    </a:lnTo>
                    <a:lnTo>
                      <a:pt x="837" y="393"/>
                    </a:lnTo>
                    <a:lnTo>
                      <a:pt x="842" y="384"/>
                    </a:lnTo>
                    <a:lnTo>
                      <a:pt x="846" y="380"/>
                    </a:lnTo>
                    <a:lnTo>
                      <a:pt x="851" y="371"/>
                    </a:lnTo>
                    <a:lnTo>
                      <a:pt x="851" y="367"/>
                    </a:lnTo>
                    <a:lnTo>
                      <a:pt x="855" y="358"/>
                    </a:lnTo>
                    <a:lnTo>
                      <a:pt x="855" y="345"/>
                    </a:lnTo>
                    <a:lnTo>
                      <a:pt x="855" y="336"/>
                    </a:lnTo>
                    <a:lnTo>
                      <a:pt x="851" y="327"/>
                    </a:lnTo>
                    <a:lnTo>
                      <a:pt x="846" y="318"/>
                    </a:lnTo>
                    <a:lnTo>
                      <a:pt x="842" y="309"/>
                    </a:lnTo>
                    <a:lnTo>
                      <a:pt x="837" y="305"/>
                    </a:lnTo>
                    <a:lnTo>
                      <a:pt x="833" y="300"/>
                    </a:lnTo>
                    <a:lnTo>
                      <a:pt x="824" y="291"/>
                    </a:lnTo>
                    <a:lnTo>
                      <a:pt x="815" y="286"/>
                    </a:lnTo>
                    <a:lnTo>
                      <a:pt x="815" y="282"/>
                    </a:lnTo>
                    <a:lnTo>
                      <a:pt x="802" y="282"/>
                    </a:lnTo>
                    <a:lnTo>
                      <a:pt x="793" y="282"/>
                    </a:lnTo>
                    <a:lnTo>
                      <a:pt x="541" y="282"/>
                    </a:lnTo>
                    <a:lnTo>
                      <a:pt x="487" y="194"/>
                    </a:lnTo>
                    <a:lnTo>
                      <a:pt x="496" y="185"/>
                    </a:lnTo>
                    <a:lnTo>
                      <a:pt x="500" y="172"/>
                    </a:lnTo>
                    <a:lnTo>
                      <a:pt x="500" y="163"/>
                    </a:lnTo>
                    <a:lnTo>
                      <a:pt x="505" y="150"/>
                    </a:lnTo>
                    <a:lnTo>
                      <a:pt x="505" y="132"/>
                    </a:lnTo>
                    <a:lnTo>
                      <a:pt x="505" y="123"/>
                    </a:lnTo>
                    <a:lnTo>
                      <a:pt x="505" y="105"/>
                    </a:lnTo>
                    <a:lnTo>
                      <a:pt x="500" y="97"/>
                    </a:lnTo>
                    <a:lnTo>
                      <a:pt x="496" y="83"/>
                    </a:lnTo>
                    <a:lnTo>
                      <a:pt x="491" y="75"/>
                    </a:lnTo>
                    <a:lnTo>
                      <a:pt x="487" y="66"/>
                    </a:lnTo>
                    <a:lnTo>
                      <a:pt x="482" y="57"/>
                    </a:lnTo>
                    <a:lnTo>
                      <a:pt x="474" y="44"/>
                    </a:lnTo>
                    <a:lnTo>
                      <a:pt x="465" y="39"/>
                    </a:lnTo>
                    <a:lnTo>
                      <a:pt x="456" y="30"/>
                    </a:lnTo>
                    <a:lnTo>
                      <a:pt x="447" y="22"/>
                    </a:lnTo>
                    <a:lnTo>
                      <a:pt x="434" y="13"/>
                    </a:lnTo>
                    <a:lnTo>
                      <a:pt x="425" y="13"/>
                    </a:lnTo>
                    <a:lnTo>
                      <a:pt x="412" y="4"/>
                    </a:lnTo>
                    <a:lnTo>
                      <a:pt x="399" y="4"/>
                    </a:lnTo>
                    <a:lnTo>
                      <a:pt x="385" y="0"/>
                    </a:lnTo>
                    <a:lnTo>
                      <a:pt x="372" y="0"/>
                    </a:lnTo>
                    <a:lnTo>
                      <a:pt x="359" y="0"/>
                    </a:lnTo>
                    <a:lnTo>
                      <a:pt x="346" y="0"/>
                    </a:lnTo>
                    <a:lnTo>
                      <a:pt x="332" y="4"/>
                    </a:lnTo>
                    <a:lnTo>
                      <a:pt x="318" y="8"/>
                    </a:lnTo>
                    <a:lnTo>
                      <a:pt x="305" y="13"/>
                    </a:lnTo>
                    <a:lnTo>
                      <a:pt x="292" y="17"/>
                    </a:lnTo>
                    <a:lnTo>
                      <a:pt x="278" y="26"/>
                    </a:lnTo>
                    <a:lnTo>
                      <a:pt x="270" y="39"/>
                    </a:lnTo>
                    <a:lnTo>
                      <a:pt x="261" y="48"/>
                    </a:lnTo>
                    <a:lnTo>
                      <a:pt x="252" y="57"/>
                    </a:lnTo>
                    <a:lnTo>
                      <a:pt x="243" y="75"/>
                    </a:lnTo>
                    <a:lnTo>
                      <a:pt x="234" y="83"/>
                    </a:lnTo>
                    <a:lnTo>
                      <a:pt x="234" y="101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398" name="Group 158"/>
          <p:cNvGrpSpPr>
            <a:grpSpLocks/>
          </p:cNvGrpSpPr>
          <p:nvPr/>
        </p:nvGrpSpPr>
        <p:grpSpPr bwMode="auto">
          <a:xfrm>
            <a:off x="6089650" y="5564188"/>
            <a:ext cx="1533525" cy="709612"/>
            <a:chOff x="3761" y="2873"/>
            <a:chExt cx="966" cy="447"/>
          </a:xfrm>
        </p:grpSpPr>
        <p:grpSp>
          <p:nvGrpSpPr>
            <p:cNvPr id="10399" name="Group 159"/>
            <p:cNvGrpSpPr>
              <a:grpSpLocks/>
            </p:cNvGrpSpPr>
            <p:nvPr/>
          </p:nvGrpSpPr>
          <p:grpSpPr bwMode="auto">
            <a:xfrm>
              <a:off x="3761" y="2873"/>
              <a:ext cx="304" cy="447"/>
              <a:chOff x="3761" y="2873"/>
              <a:chExt cx="304" cy="447"/>
            </a:xfrm>
          </p:grpSpPr>
          <p:grpSp>
            <p:nvGrpSpPr>
              <p:cNvPr id="10400" name="Group 160"/>
              <p:cNvGrpSpPr>
                <a:grpSpLocks/>
              </p:cNvGrpSpPr>
              <p:nvPr/>
            </p:nvGrpSpPr>
            <p:grpSpPr bwMode="auto">
              <a:xfrm>
                <a:off x="3761" y="2873"/>
                <a:ext cx="304" cy="447"/>
                <a:chOff x="3761" y="2873"/>
                <a:chExt cx="304" cy="447"/>
              </a:xfrm>
            </p:grpSpPr>
            <p:grpSp>
              <p:nvGrpSpPr>
                <p:cNvPr id="10401" name="Group 161"/>
                <p:cNvGrpSpPr>
                  <a:grpSpLocks/>
                </p:cNvGrpSpPr>
                <p:nvPr/>
              </p:nvGrpSpPr>
              <p:grpSpPr bwMode="auto">
                <a:xfrm>
                  <a:off x="3761" y="2944"/>
                  <a:ext cx="304" cy="376"/>
                  <a:chOff x="3761" y="2944"/>
                  <a:chExt cx="304" cy="376"/>
                </a:xfrm>
              </p:grpSpPr>
              <p:sp>
                <p:nvSpPr>
                  <p:cNvPr id="10402" name="Freeform 162"/>
                  <p:cNvSpPr>
                    <a:spLocks noChangeArrowheads="1"/>
                  </p:cNvSpPr>
                  <p:nvPr/>
                </p:nvSpPr>
                <p:spPr bwMode="auto">
                  <a:xfrm>
                    <a:off x="3761" y="2944"/>
                    <a:ext cx="305" cy="377"/>
                  </a:xfrm>
                  <a:custGeom>
                    <a:avLst/>
                    <a:gdLst>
                      <a:gd name="T0" fmla="*/ 0 w 1346"/>
                      <a:gd name="T1" fmla="*/ 1663 h 1664"/>
                      <a:gd name="T2" fmla="*/ 0 w 1346"/>
                      <a:gd name="T3" fmla="*/ 336 h 1664"/>
                      <a:gd name="T4" fmla="*/ 335 w 1346"/>
                      <a:gd name="T5" fmla="*/ 0 h 1664"/>
                      <a:gd name="T6" fmla="*/ 1345 w 1346"/>
                      <a:gd name="T7" fmla="*/ 0 h 1664"/>
                      <a:gd name="T8" fmla="*/ 1345 w 1346"/>
                      <a:gd name="T9" fmla="*/ 1327 h 1664"/>
                      <a:gd name="T10" fmla="*/ 1008 w 1346"/>
                      <a:gd name="T11" fmla="*/ 1663 h 1664"/>
                      <a:gd name="T12" fmla="*/ 0 w 1346"/>
                      <a:gd name="T13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46" h="1664">
                        <a:moveTo>
                          <a:pt x="0" y="1663"/>
                        </a:moveTo>
                        <a:lnTo>
                          <a:pt x="0" y="336"/>
                        </a:lnTo>
                        <a:lnTo>
                          <a:pt x="335" y="0"/>
                        </a:lnTo>
                        <a:lnTo>
                          <a:pt x="1345" y="0"/>
                        </a:lnTo>
                        <a:lnTo>
                          <a:pt x="1345" y="1327"/>
                        </a:lnTo>
                        <a:lnTo>
                          <a:pt x="1008" y="1663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403" name="Freeform 163"/>
                  <p:cNvSpPr>
                    <a:spLocks noChangeArrowheads="1"/>
                  </p:cNvSpPr>
                  <p:nvPr/>
                </p:nvSpPr>
                <p:spPr bwMode="auto">
                  <a:xfrm>
                    <a:off x="3761" y="2944"/>
                    <a:ext cx="305" cy="76"/>
                  </a:xfrm>
                  <a:custGeom>
                    <a:avLst/>
                    <a:gdLst>
                      <a:gd name="T0" fmla="*/ 0 w 1346"/>
                      <a:gd name="T1" fmla="*/ 336 h 337"/>
                      <a:gd name="T2" fmla="*/ 335 w 1346"/>
                      <a:gd name="T3" fmla="*/ 0 h 337"/>
                      <a:gd name="T4" fmla="*/ 1345 w 1346"/>
                      <a:gd name="T5" fmla="*/ 0 h 337"/>
                      <a:gd name="T6" fmla="*/ 1008 w 1346"/>
                      <a:gd name="T7" fmla="*/ 336 h 337"/>
                      <a:gd name="T8" fmla="*/ 0 w 1346"/>
                      <a:gd name="T9" fmla="*/ 336 h 3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46" h="337">
                        <a:moveTo>
                          <a:pt x="0" y="336"/>
                        </a:moveTo>
                        <a:lnTo>
                          <a:pt x="335" y="0"/>
                        </a:lnTo>
                        <a:lnTo>
                          <a:pt x="1345" y="0"/>
                        </a:lnTo>
                        <a:lnTo>
                          <a:pt x="1008" y="336"/>
                        </a:lnTo>
                        <a:lnTo>
                          <a:pt x="0" y="336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404" name="Freeform 164"/>
                  <p:cNvSpPr>
                    <a:spLocks noChangeArrowheads="1"/>
                  </p:cNvSpPr>
                  <p:nvPr/>
                </p:nvSpPr>
                <p:spPr bwMode="auto">
                  <a:xfrm>
                    <a:off x="3990" y="2944"/>
                    <a:ext cx="77" cy="377"/>
                  </a:xfrm>
                  <a:custGeom>
                    <a:avLst/>
                    <a:gdLst>
                      <a:gd name="T0" fmla="*/ 0 w 338"/>
                      <a:gd name="T1" fmla="*/ 1663 h 1664"/>
                      <a:gd name="T2" fmla="*/ 0 w 338"/>
                      <a:gd name="T3" fmla="*/ 336 h 1664"/>
                      <a:gd name="T4" fmla="*/ 337 w 338"/>
                      <a:gd name="T5" fmla="*/ 0 h 1664"/>
                      <a:gd name="T6" fmla="*/ 337 w 338"/>
                      <a:gd name="T7" fmla="*/ 1327 h 1664"/>
                      <a:gd name="T8" fmla="*/ 0 w 338"/>
                      <a:gd name="T9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38" h="1664">
                        <a:moveTo>
                          <a:pt x="0" y="1663"/>
                        </a:moveTo>
                        <a:lnTo>
                          <a:pt x="0" y="336"/>
                        </a:lnTo>
                        <a:lnTo>
                          <a:pt x="337" y="0"/>
                        </a:lnTo>
                        <a:lnTo>
                          <a:pt x="337" y="1327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405" name="Group 165"/>
                <p:cNvGrpSpPr>
                  <a:grpSpLocks/>
                </p:cNvGrpSpPr>
                <p:nvPr/>
              </p:nvGrpSpPr>
              <p:grpSpPr bwMode="auto">
                <a:xfrm>
                  <a:off x="3831" y="2873"/>
                  <a:ext cx="234" cy="77"/>
                  <a:chOff x="3831" y="2873"/>
                  <a:chExt cx="234" cy="77"/>
                </a:xfrm>
              </p:grpSpPr>
              <p:sp>
                <p:nvSpPr>
                  <p:cNvPr id="10406" name="Freeform 166"/>
                  <p:cNvSpPr>
                    <a:spLocks noChangeArrowheads="1"/>
                  </p:cNvSpPr>
                  <p:nvPr/>
                </p:nvSpPr>
                <p:spPr bwMode="auto">
                  <a:xfrm>
                    <a:off x="3831" y="2873"/>
                    <a:ext cx="235" cy="78"/>
                  </a:xfrm>
                  <a:custGeom>
                    <a:avLst/>
                    <a:gdLst>
                      <a:gd name="T0" fmla="*/ 0 w 1037"/>
                      <a:gd name="T1" fmla="*/ 344 h 345"/>
                      <a:gd name="T2" fmla="*/ 0 w 1037"/>
                      <a:gd name="T3" fmla="*/ 85 h 345"/>
                      <a:gd name="T4" fmla="*/ 85 w 1037"/>
                      <a:gd name="T5" fmla="*/ 0 h 345"/>
                      <a:gd name="T6" fmla="*/ 1036 w 1037"/>
                      <a:gd name="T7" fmla="*/ 0 h 345"/>
                      <a:gd name="T8" fmla="*/ 1036 w 1037"/>
                      <a:gd name="T9" fmla="*/ 257 h 345"/>
                      <a:gd name="T10" fmla="*/ 949 w 1037"/>
                      <a:gd name="T11" fmla="*/ 344 h 345"/>
                      <a:gd name="T12" fmla="*/ 0 w 1037"/>
                      <a:gd name="T13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37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5" y="0"/>
                        </a:lnTo>
                        <a:lnTo>
                          <a:pt x="1036" y="0"/>
                        </a:lnTo>
                        <a:lnTo>
                          <a:pt x="1036" y="257"/>
                        </a:lnTo>
                        <a:lnTo>
                          <a:pt x="949" y="344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F6BF69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407" name="Freeform 167"/>
                  <p:cNvSpPr>
                    <a:spLocks noChangeArrowheads="1"/>
                  </p:cNvSpPr>
                  <p:nvPr/>
                </p:nvSpPr>
                <p:spPr bwMode="auto">
                  <a:xfrm>
                    <a:off x="3831" y="2873"/>
                    <a:ext cx="235" cy="20"/>
                  </a:xfrm>
                  <a:custGeom>
                    <a:avLst/>
                    <a:gdLst>
                      <a:gd name="T0" fmla="*/ 0 w 1037"/>
                      <a:gd name="T1" fmla="*/ 85 h 86"/>
                      <a:gd name="T2" fmla="*/ 85 w 1037"/>
                      <a:gd name="T3" fmla="*/ 0 h 86"/>
                      <a:gd name="T4" fmla="*/ 1036 w 1037"/>
                      <a:gd name="T5" fmla="*/ 0 h 86"/>
                      <a:gd name="T6" fmla="*/ 949 w 1037"/>
                      <a:gd name="T7" fmla="*/ 85 h 86"/>
                      <a:gd name="T8" fmla="*/ 0 w 1037"/>
                      <a:gd name="T9" fmla="*/ 85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037" h="86">
                        <a:moveTo>
                          <a:pt x="0" y="85"/>
                        </a:moveTo>
                        <a:lnTo>
                          <a:pt x="85" y="0"/>
                        </a:lnTo>
                        <a:lnTo>
                          <a:pt x="1036" y="0"/>
                        </a:lnTo>
                        <a:lnTo>
                          <a:pt x="949" y="85"/>
                        </a:lnTo>
                        <a:lnTo>
                          <a:pt x="0" y="85"/>
                        </a:lnTo>
                      </a:path>
                    </a:pathLst>
                  </a:custGeom>
                  <a:solidFill>
                    <a:srgbClr val="FFD072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408" name="Freeform 168"/>
                  <p:cNvSpPr>
                    <a:spLocks noChangeArrowheads="1"/>
                  </p:cNvSpPr>
                  <p:nvPr/>
                </p:nvSpPr>
                <p:spPr bwMode="auto">
                  <a:xfrm>
                    <a:off x="4046" y="2873"/>
                    <a:ext cx="20" cy="78"/>
                  </a:xfrm>
                  <a:custGeom>
                    <a:avLst/>
                    <a:gdLst>
                      <a:gd name="T0" fmla="*/ 0 w 88"/>
                      <a:gd name="T1" fmla="*/ 344 h 345"/>
                      <a:gd name="T2" fmla="*/ 0 w 88"/>
                      <a:gd name="T3" fmla="*/ 85 h 345"/>
                      <a:gd name="T4" fmla="*/ 87 w 88"/>
                      <a:gd name="T5" fmla="*/ 0 h 345"/>
                      <a:gd name="T6" fmla="*/ 87 w 88"/>
                      <a:gd name="T7" fmla="*/ 257 h 345"/>
                      <a:gd name="T8" fmla="*/ 0 w 88"/>
                      <a:gd name="T9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8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7" y="0"/>
                        </a:lnTo>
                        <a:lnTo>
                          <a:pt x="87" y="257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D3A45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409" name="Freeform 169"/>
              <p:cNvSpPr>
                <a:spLocks noChangeArrowheads="1"/>
              </p:cNvSpPr>
              <p:nvPr/>
            </p:nvSpPr>
            <p:spPr bwMode="auto">
              <a:xfrm>
                <a:off x="3823" y="2977"/>
                <a:ext cx="158" cy="27"/>
              </a:xfrm>
              <a:custGeom>
                <a:avLst/>
                <a:gdLst>
                  <a:gd name="T0" fmla="*/ 174 w 697"/>
                  <a:gd name="T1" fmla="*/ 0 h 120"/>
                  <a:gd name="T2" fmla="*/ 696 w 697"/>
                  <a:gd name="T3" fmla="*/ 0 h 120"/>
                  <a:gd name="T4" fmla="*/ 522 w 697"/>
                  <a:gd name="T5" fmla="*/ 119 h 120"/>
                  <a:gd name="T6" fmla="*/ 0 w 697"/>
                  <a:gd name="T7" fmla="*/ 119 h 120"/>
                  <a:gd name="T8" fmla="*/ 174 w 697"/>
                  <a:gd name="T9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7" h="120">
                    <a:moveTo>
                      <a:pt x="174" y="0"/>
                    </a:moveTo>
                    <a:lnTo>
                      <a:pt x="696" y="0"/>
                    </a:lnTo>
                    <a:lnTo>
                      <a:pt x="522" y="119"/>
                    </a:lnTo>
                    <a:lnTo>
                      <a:pt x="0" y="119"/>
                    </a:lnTo>
                    <a:lnTo>
                      <a:pt x="174" y="0"/>
                    </a:lnTo>
                  </a:path>
                </a:pathLst>
              </a:custGeom>
              <a:solidFill>
                <a:srgbClr val="F6BF69"/>
              </a:solidFill>
              <a:ln w="255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410" name="Group 170"/>
            <p:cNvGrpSpPr>
              <a:grpSpLocks/>
            </p:cNvGrpSpPr>
            <p:nvPr/>
          </p:nvGrpSpPr>
          <p:grpSpPr bwMode="auto">
            <a:xfrm>
              <a:off x="4062" y="2873"/>
              <a:ext cx="377" cy="447"/>
              <a:chOff x="4062" y="2873"/>
              <a:chExt cx="377" cy="447"/>
            </a:xfrm>
          </p:grpSpPr>
          <p:grpSp>
            <p:nvGrpSpPr>
              <p:cNvPr id="10411" name="Group 171"/>
              <p:cNvGrpSpPr>
                <a:grpSpLocks/>
              </p:cNvGrpSpPr>
              <p:nvPr/>
            </p:nvGrpSpPr>
            <p:grpSpPr bwMode="auto">
              <a:xfrm>
                <a:off x="4062" y="2873"/>
                <a:ext cx="377" cy="447"/>
                <a:chOff x="4062" y="2873"/>
                <a:chExt cx="377" cy="447"/>
              </a:xfrm>
            </p:grpSpPr>
            <p:grpSp>
              <p:nvGrpSpPr>
                <p:cNvPr id="10412" name="Group 172"/>
                <p:cNvGrpSpPr>
                  <a:grpSpLocks/>
                </p:cNvGrpSpPr>
                <p:nvPr/>
              </p:nvGrpSpPr>
              <p:grpSpPr bwMode="auto">
                <a:xfrm>
                  <a:off x="4062" y="2944"/>
                  <a:ext cx="377" cy="376"/>
                  <a:chOff x="4062" y="2944"/>
                  <a:chExt cx="377" cy="376"/>
                </a:xfrm>
              </p:grpSpPr>
              <p:sp>
                <p:nvSpPr>
                  <p:cNvPr id="10413" name="Freeform 173"/>
                  <p:cNvSpPr>
                    <a:spLocks noChangeArrowheads="1"/>
                  </p:cNvSpPr>
                  <p:nvPr/>
                </p:nvSpPr>
                <p:spPr bwMode="auto">
                  <a:xfrm>
                    <a:off x="4062" y="2944"/>
                    <a:ext cx="378" cy="377"/>
                  </a:xfrm>
                  <a:custGeom>
                    <a:avLst/>
                    <a:gdLst>
                      <a:gd name="T0" fmla="*/ 0 w 1667"/>
                      <a:gd name="T1" fmla="*/ 1663 h 1664"/>
                      <a:gd name="T2" fmla="*/ 0 w 1667"/>
                      <a:gd name="T3" fmla="*/ 415 h 1664"/>
                      <a:gd name="T4" fmla="*/ 414 w 1667"/>
                      <a:gd name="T5" fmla="*/ 0 h 1664"/>
                      <a:gd name="T6" fmla="*/ 1666 w 1667"/>
                      <a:gd name="T7" fmla="*/ 0 h 1664"/>
                      <a:gd name="T8" fmla="*/ 1666 w 1667"/>
                      <a:gd name="T9" fmla="*/ 1248 h 1664"/>
                      <a:gd name="T10" fmla="*/ 1250 w 1667"/>
                      <a:gd name="T11" fmla="*/ 1663 h 1664"/>
                      <a:gd name="T12" fmla="*/ 0 w 1667"/>
                      <a:gd name="T13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67" h="1664">
                        <a:moveTo>
                          <a:pt x="0" y="1663"/>
                        </a:moveTo>
                        <a:lnTo>
                          <a:pt x="0" y="415"/>
                        </a:lnTo>
                        <a:lnTo>
                          <a:pt x="414" y="0"/>
                        </a:lnTo>
                        <a:lnTo>
                          <a:pt x="1666" y="0"/>
                        </a:lnTo>
                        <a:lnTo>
                          <a:pt x="1666" y="1248"/>
                        </a:lnTo>
                        <a:lnTo>
                          <a:pt x="1250" y="1663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A2C1FE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414" name="Freeform 174"/>
                  <p:cNvSpPr>
                    <a:spLocks noChangeArrowheads="1"/>
                  </p:cNvSpPr>
                  <p:nvPr/>
                </p:nvSpPr>
                <p:spPr bwMode="auto">
                  <a:xfrm>
                    <a:off x="4062" y="2944"/>
                    <a:ext cx="378" cy="94"/>
                  </a:xfrm>
                  <a:custGeom>
                    <a:avLst/>
                    <a:gdLst>
                      <a:gd name="T0" fmla="*/ 0 w 1667"/>
                      <a:gd name="T1" fmla="*/ 415 h 416"/>
                      <a:gd name="T2" fmla="*/ 414 w 1667"/>
                      <a:gd name="T3" fmla="*/ 0 h 416"/>
                      <a:gd name="T4" fmla="*/ 1666 w 1667"/>
                      <a:gd name="T5" fmla="*/ 0 h 416"/>
                      <a:gd name="T6" fmla="*/ 1250 w 1667"/>
                      <a:gd name="T7" fmla="*/ 415 h 416"/>
                      <a:gd name="T8" fmla="*/ 0 w 1667"/>
                      <a:gd name="T9" fmla="*/ 415 h 4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667" h="416">
                        <a:moveTo>
                          <a:pt x="0" y="415"/>
                        </a:moveTo>
                        <a:lnTo>
                          <a:pt x="414" y="0"/>
                        </a:lnTo>
                        <a:lnTo>
                          <a:pt x="1666" y="0"/>
                        </a:lnTo>
                        <a:lnTo>
                          <a:pt x="1250" y="415"/>
                        </a:lnTo>
                        <a:lnTo>
                          <a:pt x="0" y="415"/>
                        </a:lnTo>
                      </a:path>
                    </a:pathLst>
                  </a:custGeom>
                  <a:solidFill>
                    <a:srgbClr val="B1D3FF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415" name="Freeform 175"/>
                  <p:cNvSpPr>
                    <a:spLocks noChangeArrowheads="1"/>
                  </p:cNvSpPr>
                  <p:nvPr/>
                </p:nvSpPr>
                <p:spPr bwMode="auto">
                  <a:xfrm>
                    <a:off x="4346" y="2944"/>
                    <a:ext cx="95" cy="377"/>
                  </a:xfrm>
                  <a:custGeom>
                    <a:avLst/>
                    <a:gdLst>
                      <a:gd name="T0" fmla="*/ 0 w 417"/>
                      <a:gd name="T1" fmla="*/ 1663 h 1664"/>
                      <a:gd name="T2" fmla="*/ 0 w 417"/>
                      <a:gd name="T3" fmla="*/ 415 h 1664"/>
                      <a:gd name="T4" fmla="*/ 416 w 417"/>
                      <a:gd name="T5" fmla="*/ 0 h 1664"/>
                      <a:gd name="T6" fmla="*/ 416 w 417"/>
                      <a:gd name="T7" fmla="*/ 1248 h 1664"/>
                      <a:gd name="T8" fmla="*/ 0 w 417"/>
                      <a:gd name="T9" fmla="*/ 1663 h 16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7" h="1664">
                        <a:moveTo>
                          <a:pt x="0" y="1663"/>
                        </a:moveTo>
                        <a:lnTo>
                          <a:pt x="0" y="415"/>
                        </a:lnTo>
                        <a:lnTo>
                          <a:pt x="416" y="0"/>
                        </a:lnTo>
                        <a:lnTo>
                          <a:pt x="416" y="1248"/>
                        </a:lnTo>
                        <a:lnTo>
                          <a:pt x="0" y="1663"/>
                        </a:lnTo>
                      </a:path>
                    </a:pathLst>
                  </a:custGeom>
                  <a:solidFill>
                    <a:srgbClr val="8BA5D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0416" name="Group 176"/>
                <p:cNvGrpSpPr>
                  <a:grpSpLocks/>
                </p:cNvGrpSpPr>
                <p:nvPr/>
              </p:nvGrpSpPr>
              <p:grpSpPr bwMode="auto">
                <a:xfrm>
                  <a:off x="4148" y="2873"/>
                  <a:ext cx="291" cy="77"/>
                  <a:chOff x="4148" y="2873"/>
                  <a:chExt cx="291" cy="77"/>
                </a:xfrm>
              </p:grpSpPr>
              <p:sp>
                <p:nvSpPr>
                  <p:cNvPr id="10417" name="Freeform 177"/>
                  <p:cNvSpPr>
                    <a:spLocks noChangeArrowheads="1"/>
                  </p:cNvSpPr>
                  <p:nvPr/>
                </p:nvSpPr>
                <p:spPr bwMode="auto">
                  <a:xfrm>
                    <a:off x="4148" y="2873"/>
                    <a:ext cx="292" cy="78"/>
                  </a:xfrm>
                  <a:custGeom>
                    <a:avLst/>
                    <a:gdLst>
                      <a:gd name="T0" fmla="*/ 0 w 1288"/>
                      <a:gd name="T1" fmla="*/ 344 h 345"/>
                      <a:gd name="T2" fmla="*/ 0 w 1288"/>
                      <a:gd name="T3" fmla="*/ 85 h 345"/>
                      <a:gd name="T4" fmla="*/ 85 w 1288"/>
                      <a:gd name="T5" fmla="*/ 0 h 345"/>
                      <a:gd name="T6" fmla="*/ 1287 w 1288"/>
                      <a:gd name="T7" fmla="*/ 0 h 345"/>
                      <a:gd name="T8" fmla="*/ 1287 w 1288"/>
                      <a:gd name="T9" fmla="*/ 257 h 345"/>
                      <a:gd name="T10" fmla="*/ 1200 w 1288"/>
                      <a:gd name="T11" fmla="*/ 344 h 345"/>
                      <a:gd name="T12" fmla="*/ 0 w 1288"/>
                      <a:gd name="T13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8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5" y="0"/>
                        </a:lnTo>
                        <a:lnTo>
                          <a:pt x="1287" y="0"/>
                        </a:lnTo>
                        <a:lnTo>
                          <a:pt x="1287" y="257"/>
                        </a:lnTo>
                        <a:lnTo>
                          <a:pt x="1200" y="344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A2C1FE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418" name="Freeform 178"/>
                  <p:cNvSpPr>
                    <a:spLocks noChangeArrowheads="1"/>
                  </p:cNvSpPr>
                  <p:nvPr/>
                </p:nvSpPr>
                <p:spPr bwMode="auto">
                  <a:xfrm>
                    <a:off x="4148" y="2873"/>
                    <a:ext cx="292" cy="20"/>
                  </a:xfrm>
                  <a:custGeom>
                    <a:avLst/>
                    <a:gdLst>
                      <a:gd name="T0" fmla="*/ 0 w 1288"/>
                      <a:gd name="T1" fmla="*/ 85 h 86"/>
                      <a:gd name="T2" fmla="*/ 85 w 1288"/>
                      <a:gd name="T3" fmla="*/ 0 h 86"/>
                      <a:gd name="T4" fmla="*/ 1287 w 1288"/>
                      <a:gd name="T5" fmla="*/ 0 h 86"/>
                      <a:gd name="T6" fmla="*/ 1200 w 1288"/>
                      <a:gd name="T7" fmla="*/ 85 h 86"/>
                      <a:gd name="T8" fmla="*/ 0 w 1288"/>
                      <a:gd name="T9" fmla="*/ 85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88" h="86">
                        <a:moveTo>
                          <a:pt x="0" y="85"/>
                        </a:moveTo>
                        <a:lnTo>
                          <a:pt x="85" y="0"/>
                        </a:lnTo>
                        <a:lnTo>
                          <a:pt x="1287" y="0"/>
                        </a:lnTo>
                        <a:lnTo>
                          <a:pt x="1200" y="85"/>
                        </a:lnTo>
                        <a:lnTo>
                          <a:pt x="0" y="85"/>
                        </a:lnTo>
                      </a:path>
                    </a:pathLst>
                  </a:custGeom>
                  <a:solidFill>
                    <a:srgbClr val="B1D3FF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419" name="Freeform 179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873"/>
                    <a:ext cx="20" cy="78"/>
                  </a:xfrm>
                  <a:custGeom>
                    <a:avLst/>
                    <a:gdLst>
                      <a:gd name="T0" fmla="*/ 0 w 88"/>
                      <a:gd name="T1" fmla="*/ 344 h 345"/>
                      <a:gd name="T2" fmla="*/ 0 w 88"/>
                      <a:gd name="T3" fmla="*/ 85 h 345"/>
                      <a:gd name="T4" fmla="*/ 87 w 88"/>
                      <a:gd name="T5" fmla="*/ 0 h 345"/>
                      <a:gd name="T6" fmla="*/ 87 w 88"/>
                      <a:gd name="T7" fmla="*/ 257 h 345"/>
                      <a:gd name="T8" fmla="*/ 0 w 88"/>
                      <a:gd name="T9" fmla="*/ 344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8" h="345">
                        <a:moveTo>
                          <a:pt x="0" y="344"/>
                        </a:moveTo>
                        <a:lnTo>
                          <a:pt x="0" y="85"/>
                        </a:lnTo>
                        <a:lnTo>
                          <a:pt x="87" y="0"/>
                        </a:lnTo>
                        <a:lnTo>
                          <a:pt x="87" y="257"/>
                        </a:lnTo>
                        <a:lnTo>
                          <a:pt x="0" y="344"/>
                        </a:lnTo>
                      </a:path>
                    </a:pathLst>
                  </a:custGeom>
                  <a:solidFill>
                    <a:srgbClr val="8BA5DA"/>
                  </a:solidFill>
                  <a:ln w="126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0420" name="Oval 180"/>
              <p:cNvSpPr>
                <a:spLocks noChangeArrowheads="1"/>
              </p:cNvSpPr>
              <p:nvPr/>
            </p:nvSpPr>
            <p:spPr bwMode="auto">
              <a:xfrm>
                <a:off x="4177" y="2909"/>
                <a:ext cx="49" cy="27"/>
              </a:xfrm>
              <a:prstGeom prst="ellipse">
                <a:avLst/>
              </a:prstGeom>
              <a:solidFill>
                <a:srgbClr val="FFFFFF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21" name="Freeform 181"/>
              <p:cNvSpPr>
                <a:spLocks noChangeArrowheads="1"/>
              </p:cNvSpPr>
              <p:nvPr/>
            </p:nvSpPr>
            <p:spPr bwMode="auto">
              <a:xfrm>
                <a:off x="4109" y="3119"/>
                <a:ext cx="198" cy="84"/>
              </a:xfrm>
              <a:custGeom>
                <a:avLst/>
                <a:gdLst>
                  <a:gd name="T0" fmla="*/ 107 w 874"/>
                  <a:gd name="T1" fmla="*/ 0 h 371"/>
                  <a:gd name="T2" fmla="*/ 764 w 874"/>
                  <a:gd name="T3" fmla="*/ 0 h 371"/>
                  <a:gd name="T4" fmla="*/ 873 w 874"/>
                  <a:gd name="T5" fmla="*/ 108 h 371"/>
                  <a:gd name="T6" fmla="*/ 873 w 874"/>
                  <a:gd name="T7" fmla="*/ 262 h 371"/>
                  <a:gd name="T8" fmla="*/ 764 w 874"/>
                  <a:gd name="T9" fmla="*/ 370 h 371"/>
                  <a:gd name="T10" fmla="*/ 107 w 874"/>
                  <a:gd name="T11" fmla="*/ 370 h 371"/>
                  <a:gd name="T12" fmla="*/ 0 w 874"/>
                  <a:gd name="T13" fmla="*/ 262 h 371"/>
                  <a:gd name="T14" fmla="*/ 0 w 874"/>
                  <a:gd name="T15" fmla="*/ 108 h 371"/>
                  <a:gd name="T16" fmla="*/ 107 w 874"/>
                  <a:gd name="T17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74" h="371">
                    <a:moveTo>
                      <a:pt x="107" y="0"/>
                    </a:moveTo>
                    <a:lnTo>
                      <a:pt x="764" y="0"/>
                    </a:lnTo>
                    <a:lnTo>
                      <a:pt x="873" y="108"/>
                    </a:lnTo>
                    <a:lnTo>
                      <a:pt x="873" y="262"/>
                    </a:lnTo>
                    <a:lnTo>
                      <a:pt x="764" y="370"/>
                    </a:lnTo>
                    <a:lnTo>
                      <a:pt x="107" y="370"/>
                    </a:lnTo>
                    <a:lnTo>
                      <a:pt x="0" y="262"/>
                    </a:lnTo>
                    <a:lnTo>
                      <a:pt x="0" y="108"/>
                    </a:lnTo>
                    <a:lnTo>
                      <a:pt x="107" y="0"/>
                    </a:lnTo>
                  </a:path>
                </a:pathLst>
              </a:custGeom>
              <a:solidFill>
                <a:srgbClr val="A2C1FE"/>
              </a:solidFill>
              <a:ln w="255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422" name="Freeform 182"/>
            <p:cNvSpPr>
              <a:spLocks noChangeArrowheads="1"/>
            </p:cNvSpPr>
            <p:nvPr/>
          </p:nvSpPr>
          <p:spPr bwMode="auto">
            <a:xfrm>
              <a:off x="4626" y="3102"/>
              <a:ext cx="85" cy="191"/>
            </a:xfrm>
            <a:custGeom>
              <a:avLst/>
              <a:gdLst>
                <a:gd name="T0" fmla="*/ 273 w 376"/>
                <a:gd name="T1" fmla="*/ 0 h 843"/>
                <a:gd name="T2" fmla="*/ 375 w 376"/>
                <a:gd name="T3" fmla="*/ 0 h 843"/>
                <a:gd name="T4" fmla="*/ 101 w 376"/>
                <a:gd name="T5" fmla="*/ 842 h 843"/>
                <a:gd name="T6" fmla="*/ 0 w 376"/>
                <a:gd name="T7" fmla="*/ 842 h 843"/>
                <a:gd name="T8" fmla="*/ 273 w 376"/>
                <a:gd name="T9" fmla="*/ 0 h 8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843">
                  <a:moveTo>
                    <a:pt x="273" y="0"/>
                  </a:moveTo>
                  <a:lnTo>
                    <a:pt x="375" y="0"/>
                  </a:lnTo>
                  <a:lnTo>
                    <a:pt x="101" y="842"/>
                  </a:lnTo>
                  <a:lnTo>
                    <a:pt x="0" y="842"/>
                  </a:lnTo>
                  <a:lnTo>
                    <a:pt x="273" y="0"/>
                  </a:lnTo>
                </a:path>
              </a:pathLst>
            </a:cu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3" name="AutoShape 183"/>
            <p:cNvSpPr>
              <a:spLocks noChangeArrowheads="1"/>
            </p:cNvSpPr>
            <p:nvPr/>
          </p:nvSpPr>
          <p:spPr bwMode="auto">
            <a:xfrm>
              <a:off x="4622" y="3102"/>
              <a:ext cx="106" cy="16"/>
            </a:xfrm>
            <a:prstGeom prst="roundRect">
              <a:avLst>
                <a:gd name="adj" fmla="val 625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4" name="AutoShape 184"/>
            <p:cNvSpPr>
              <a:spLocks noChangeArrowheads="1"/>
            </p:cNvSpPr>
            <p:nvPr/>
          </p:nvSpPr>
          <p:spPr bwMode="auto">
            <a:xfrm>
              <a:off x="4629" y="3183"/>
              <a:ext cx="82" cy="16"/>
            </a:xfrm>
            <a:prstGeom prst="roundRect">
              <a:avLst>
                <a:gd name="adj" fmla="val 625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5" name="AutoShape 185"/>
            <p:cNvSpPr>
              <a:spLocks noChangeArrowheads="1"/>
            </p:cNvSpPr>
            <p:nvPr/>
          </p:nvSpPr>
          <p:spPr bwMode="auto">
            <a:xfrm>
              <a:off x="4446" y="3183"/>
              <a:ext cx="103" cy="11"/>
            </a:xfrm>
            <a:prstGeom prst="roundRect">
              <a:avLst>
                <a:gd name="adj" fmla="val 10000"/>
              </a:avLst>
            </a:pr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426" name="Group 186"/>
            <p:cNvGrpSpPr>
              <a:grpSpLocks/>
            </p:cNvGrpSpPr>
            <p:nvPr/>
          </p:nvGrpSpPr>
          <p:grpSpPr bwMode="auto">
            <a:xfrm>
              <a:off x="4444" y="2930"/>
              <a:ext cx="193" cy="364"/>
              <a:chOff x="4444" y="2930"/>
              <a:chExt cx="193" cy="364"/>
            </a:xfrm>
          </p:grpSpPr>
          <p:sp>
            <p:nvSpPr>
              <p:cNvPr id="10427" name="Oval 187"/>
              <p:cNvSpPr>
                <a:spLocks noChangeArrowheads="1"/>
              </p:cNvSpPr>
              <p:nvPr/>
            </p:nvSpPr>
            <p:spPr bwMode="auto">
              <a:xfrm>
                <a:off x="4520" y="2930"/>
                <a:ext cx="49" cy="49"/>
              </a:xfrm>
              <a:prstGeom prst="ellipse">
                <a:avLst/>
              </a:prstGeom>
              <a:solidFill>
                <a:srgbClr val="FC0128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28" name="Freeform 188"/>
              <p:cNvSpPr>
                <a:spLocks noChangeArrowheads="1"/>
              </p:cNvSpPr>
              <p:nvPr/>
            </p:nvSpPr>
            <p:spPr bwMode="auto">
              <a:xfrm>
                <a:off x="4444" y="2998"/>
                <a:ext cx="194" cy="296"/>
              </a:xfrm>
              <a:custGeom>
                <a:avLst/>
                <a:gdLst>
                  <a:gd name="T0" fmla="*/ 8 w 857"/>
                  <a:gd name="T1" fmla="*/ 606 h 1306"/>
                  <a:gd name="T2" fmla="*/ 4 w 857"/>
                  <a:gd name="T3" fmla="*/ 619 h 1306"/>
                  <a:gd name="T4" fmla="*/ 0 w 857"/>
                  <a:gd name="T5" fmla="*/ 641 h 1306"/>
                  <a:gd name="T6" fmla="*/ 0 w 857"/>
                  <a:gd name="T7" fmla="*/ 663 h 1306"/>
                  <a:gd name="T8" fmla="*/ 8 w 857"/>
                  <a:gd name="T9" fmla="*/ 685 h 1306"/>
                  <a:gd name="T10" fmla="*/ 17 w 857"/>
                  <a:gd name="T11" fmla="*/ 704 h 1306"/>
                  <a:gd name="T12" fmla="*/ 35 w 857"/>
                  <a:gd name="T13" fmla="*/ 722 h 1306"/>
                  <a:gd name="T14" fmla="*/ 53 w 857"/>
                  <a:gd name="T15" fmla="*/ 731 h 1306"/>
                  <a:gd name="T16" fmla="*/ 70 w 857"/>
                  <a:gd name="T17" fmla="*/ 735 h 1306"/>
                  <a:gd name="T18" fmla="*/ 92 w 857"/>
                  <a:gd name="T19" fmla="*/ 735 h 1306"/>
                  <a:gd name="T20" fmla="*/ 559 w 857"/>
                  <a:gd name="T21" fmla="*/ 1305 h 1306"/>
                  <a:gd name="T22" fmla="*/ 705 w 857"/>
                  <a:gd name="T23" fmla="*/ 628 h 1306"/>
                  <a:gd name="T24" fmla="*/ 705 w 857"/>
                  <a:gd name="T25" fmla="*/ 610 h 1306"/>
                  <a:gd name="T26" fmla="*/ 696 w 857"/>
                  <a:gd name="T27" fmla="*/ 602 h 1306"/>
                  <a:gd name="T28" fmla="*/ 683 w 857"/>
                  <a:gd name="T29" fmla="*/ 588 h 1306"/>
                  <a:gd name="T30" fmla="*/ 674 w 857"/>
                  <a:gd name="T31" fmla="*/ 579 h 1306"/>
                  <a:gd name="T32" fmla="*/ 656 w 857"/>
                  <a:gd name="T33" fmla="*/ 575 h 1306"/>
                  <a:gd name="T34" fmla="*/ 639 w 857"/>
                  <a:gd name="T35" fmla="*/ 571 h 1306"/>
                  <a:gd name="T36" fmla="*/ 621 w 857"/>
                  <a:gd name="T37" fmla="*/ 571 h 1306"/>
                  <a:gd name="T38" fmla="*/ 608 w 857"/>
                  <a:gd name="T39" fmla="*/ 571 h 1306"/>
                  <a:gd name="T40" fmla="*/ 412 w 857"/>
                  <a:gd name="T41" fmla="*/ 331 h 1306"/>
                  <a:gd name="T42" fmla="*/ 794 w 857"/>
                  <a:gd name="T43" fmla="*/ 411 h 1306"/>
                  <a:gd name="T44" fmla="*/ 812 w 857"/>
                  <a:gd name="T45" fmla="*/ 406 h 1306"/>
                  <a:gd name="T46" fmla="*/ 821 w 857"/>
                  <a:gd name="T47" fmla="*/ 402 h 1306"/>
                  <a:gd name="T48" fmla="*/ 838 w 857"/>
                  <a:gd name="T49" fmla="*/ 393 h 1306"/>
                  <a:gd name="T50" fmla="*/ 847 w 857"/>
                  <a:gd name="T51" fmla="*/ 380 h 1306"/>
                  <a:gd name="T52" fmla="*/ 852 w 857"/>
                  <a:gd name="T53" fmla="*/ 367 h 1306"/>
                  <a:gd name="T54" fmla="*/ 856 w 857"/>
                  <a:gd name="T55" fmla="*/ 345 h 1306"/>
                  <a:gd name="T56" fmla="*/ 852 w 857"/>
                  <a:gd name="T57" fmla="*/ 327 h 1306"/>
                  <a:gd name="T58" fmla="*/ 843 w 857"/>
                  <a:gd name="T59" fmla="*/ 309 h 1306"/>
                  <a:gd name="T60" fmla="*/ 834 w 857"/>
                  <a:gd name="T61" fmla="*/ 300 h 1306"/>
                  <a:gd name="T62" fmla="*/ 816 w 857"/>
                  <a:gd name="T63" fmla="*/ 286 h 1306"/>
                  <a:gd name="T64" fmla="*/ 803 w 857"/>
                  <a:gd name="T65" fmla="*/ 282 h 1306"/>
                  <a:gd name="T66" fmla="*/ 541 w 857"/>
                  <a:gd name="T67" fmla="*/ 282 h 1306"/>
                  <a:gd name="T68" fmla="*/ 496 w 857"/>
                  <a:gd name="T69" fmla="*/ 185 h 1306"/>
                  <a:gd name="T70" fmla="*/ 501 w 857"/>
                  <a:gd name="T71" fmla="*/ 163 h 1306"/>
                  <a:gd name="T72" fmla="*/ 505 w 857"/>
                  <a:gd name="T73" fmla="*/ 132 h 1306"/>
                  <a:gd name="T74" fmla="*/ 505 w 857"/>
                  <a:gd name="T75" fmla="*/ 105 h 1306"/>
                  <a:gd name="T76" fmla="*/ 496 w 857"/>
                  <a:gd name="T77" fmla="*/ 83 h 1306"/>
                  <a:gd name="T78" fmla="*/ 487 w 857"/>
                  <a:gd name="T79" fmla="*/ 66 h 1306"/>
                  <a:gd name="T80" fmla="*/ 474 w 857"/>
                  <a:gd name="T81" fmla="*/ 44 h 1306"/>
                  <a:gd name="T82" fmla="*/ 457 w 857"/>
                  <a:gd name="T83" fmla="*/ 30 h 1306"/>
                  <a:gd name="T84" fmla="*/ 434 w 857"/>
                  <a:gd name="T85" fmla="*/ 13 h 1306"/>
                  <a:gd name="T86" fmla="*/ 412 w 857"/>
                  <a:gd name="T87" fmla="*/ 4 h 1306"/>
                  <a:gd name="T88" fmla="*/ 386 w 857"/>
                  <a:gd name="T89" fmla="*/ 0 h 1306"/>
                  <a:gd name="T90" fmla="*/ 359 w 857"/>
                  <a:gd name="T91" fmla="*/ 0 h 1306"/>
                  <a:gd name="T92" fmla="*/ 333 w 857"/>
                  <a:gd name="T93" fmla="*/ 4 h 1306"/>
                  <a:gd name="T94" fmla="*/ 305 w 857"/>
                  <a:gd name="T95" fmla="*/ 13 h 1306"/>
                  <a:gd name="T96" fmla="*/ 279 w 857"/>
                  <a:gd name="T97" fmla="*/ 26 h 1306"/>
                  <a:gd name="T98" fmla="*/ 261 w 857"/>
                  <a:gd name="T99" fmla="*/ 48 h 1306"/>
                  <a:gd name="T100" fmla="*/ 243 w 857"/>
                  <a:gd name="T101" fmla="*/ 75 h 1306"/>
                  <a:gd name="T102" fmla="*/ 235 w 857"/>
                  <a:gd name="T103" fmla="*/ 101 h 1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57" h="1306">
                    <a:moveTo>
                      <a:pt x="235" y="101"/>
                    </a:moveTo>
                    <a:lnTo>
                      <a:pt x="8" y="606"/>
                    </a:lnTo>
                    <a:lnTo>
                      <a:pt x="4" y="610"/>
                    </a:lnTo>
                    <a:lnTo>
                      <a:pt x="4" y="619"/>
                    </a:lnTo>
                    <a:lnTo>
                      <a:pt x="0" y="628"/>
                    </a:lnTo>
                    <a:lnTo>
                      <a:pt x="0" y="641"/>
                    </a:lnTo>
                    <a:lnTo>
                      <a:pt x="0" y="650"/>
                    </a:lnTo>
                    <a:lnTo>
                      <a:pt x="0" y="663"/>
                    </a:lnTo>
                    <a:lnTo>
                      <a:pt x="4" y="672"/>
                    </a:lnTo>
                    <a:lnTo>
                      <a:pt x="8" y="685"/>
                    </a:lnTo>
                    <a:lnTo>
                      <a:pt x="13" y="694"/>
                    </a:lnTo>
                    <a:lnTo>
                      <a:pt x="17" y="704"/>
                    </a:lnTo>
                    <a:lnTo>
                      <a:pt x="26" y="713"/>
                    </a:lnTo>
                    <a:lnTo>
                      <a:pt x="35" y="722"/>
                    </a:lnTo>
                    <a:lnTo>
                      <a:pt x="44" y="726"/>
                    </a:lnTo>
                    <a:lnTo>
                      <a:pt x="53" y="731"/>
                    </a:lnTo>
                    <a:lnTo>
                      <a:pt x="61" y="731"/>
                    </a:lnTo>
                    <a:lnTo>
                      <a:pt x="70" y="735"/>
                    </a:lnTo>
                    <a:lnTo>
                      <a:pt x="79" y="735"/>
                    </a:lnTo>
                    <a:lnTo>
                      <a:pt x="92" y="735"/>
                    </a:lnTo>
                    <a:lnTo>
                      <a:pt x="559" y="735"/>
                    </a:lnTo>
                    <a:lnTo>
                      <a:pt x="559" y="1305"/>
                    </a:lnTo>
                    <a:lnTo>
                      <a:pt x="705" y="1305"/>
                    </a:lnTo>
                    <a:lnTo>
                      <a:pt x="705" y="628"/>
                    </a:lnTo>
                    <a:lnTo>
                      <a:pt x="705" y="619"/>
                    </a:lnTo>
                    <a:lnTo>
                      <a:pt x="705" y="610"/>
                    </a:lnTo>
                    <a:lnTo>
                      <a:pt x="700" y="606"/>
                    </a:lnTo>
                    <a:lnTo>
                      <a:pt x="696" y="602"/>
                    </a:lnTo>
                    <a:lnTo>
                      <a:pt x="692" y="597"/>
                    </a:lnTo>
                    <a:lnTo>
                      <a:pt x="683" y="588"/>
                    </a:lnTo>
                    <a:lnTo>
                      <a:pt x="678" y="584"/>
                    </a:lnTo>
                    <a:lnTo>
                      <a:pt x="674" y="579"/>
                    </a:lnTo>
                    <a:lnTo>
                      <a:pt x="665" y="579"/>
                    </a:lnTo>
                    <a:lnTo>
                      <a:pt x="656" y="575"/>
                    </a:lnTo>
                    <a:lnTo>
                      <a:pt x="647" y="575"/>
                    </a:lnTo>
                    <a:lnTo>
                      <a:pt x="639" y="571"/>
                    </a:lnTo>
                    <a:lnTo>
                      <a:pt x="630" y="571"/>
                    </a:lnTo>
                    <a:lnTo>
                      <a:pt x="621" y="571"/>
                    </a:lnTo>
                    <a:lnTo>
                      <a:pt x="617" y="571"/>
                    </a:lnTo>
                    <a:lnTo>
                      <a:pt x="608" y="571"/>
                    </a:lnTo>
                    <a:lnTo>
                      <a:pt x="337" y="553"/>
                    </a:lnTo>
                    <a:lnTo>
                      <a:pt x="412" y="331"/>
                    </a:lnTo>
                    <a:lnTo>
                      <a:pt x="465" y="411"/>
                    </a:lnTo>
                    <a:lnTo>
                      <a:pt x="794" y="411"/>
                    </a:lnTo>
                    <a:lnTo>
                      <a:pt x="803" y="406"/>
                    </a:lnTo>
                    <a:lnTo>
                      <a:pt x="812" y="406"/>
                    </a:lnTo>
                    <a:lnTo>
                      <a:pt x="816" y="402"/>
                    </a:lnTo>
                    <a:lnTo>
                      <a:pt x="821" y="402"/>
                    </a:lnTo>
                    <a:lnTo>
                      <a:pt x="830" y="398"/>
                    </a:lnTo>
                    <a:lnTo>
                      <a:pt x="838" y="393"/>
                    </a:lnTo>
                    <a:lnTo>
                      <a:pt x="843" y="384"/>
                    </a:lnTo>
                    <a:lnTo>
                      <a:pt x="847" y="380"/>
                    </a:lnTo>
                    <a:lnTo>
                      <a:pt x="852" y="371"/>
                    </a:lnTo>
                    <a:lnTo>
                      <a:pt x="852" y="367"/>
                    </a:lnTo>
                    <a:lnTo>
                      <a:pt x="856" y="358"/>
                    </a:lnTo>
                    <a:lnTo>
                      <a:pt x="856" y="345"/>
                    </a:lnTo>
                    <a:lnTo>
                      <a:pt x="856" y="336"/>
                    </a:lnTo>
                    <a:lnTo>
                      <a:pt x="852" y="327"/>
                    </a:lnTo>
                    <a:lnTo>
                      <a:pt x="847" y="318"/>
                    </a:lnTo>
                    <a:lnTo>
                      <a:pt x="843" y="309"/>
                    </a:lnTo>
                    <a:lnTo>
                      <a:pt x="838" y="305"/>
                    </a:lnTo>
                    <a:lnTo>
                      <a:pt x="834" y="300"/>
                    </a:lnTo>
                    <a:lnTo>
                      <a:pt x="825" y="291"/>
                    </a:lnTo>
                    <a:lnTo>
                      <a:pt x="816" y="286"/>
                    </a:lnTo>
                    <a:lnTo>
                      <a:pt x="816" y="282"/>
                    </a:lnTo>
                    <a:lnTo>
                      <a:pt x="803" y="282"/>
                    </a:lnTo>
                    <a:lnTo>
                      <a:pt x="794" y="282"/>
                    </a:lnTo>
                    <a:lnTo>
                      <a:pt x="541" y="282"/>
                    </a:lnTo>
                    <a:lnTo>
                      <a:pt x="487" y="194"/>
                    </a:lnTo>
                    <a:lnTo>
                      <a:pt x="496" y="185"/>
                    </a:lnTo>
                    <a:lnTo>
                      <a:pt x="501" y="172"/>
                    </a:lnTo>
                    <a:lnTo>
                      <a:pt x="501" y="163"/>
                    </a:lnTo>
                    <a:lnTo>
                      <a:pt x="505" y="150"/>
                    </a:lnTo>
                    <a:lnTo>
                      <a:pt x="505" y="132"/>
                    </a:lnTo>
                    <a:lnTo>
                      <a:pt x="505" y="123"/>
                    </a:lnTo>
                    <a:lnTo>
                      <a:pt x="505" y="105"/>
                    </a:lnTo>
                    <a:lnTo>
                      <a:pt x="501" y="97"/>
                    </a:lnTo>
                    <a:lnTo>
                      <a:pt x="496" y="83"/>
                    </a:lnTo>
                    <a:lnTo>
                      <a:pt x="492" y="75"/>
                    </a:lnTo>
                    <a:lnTo>
                      <a:pt x="487" y="66"/>
                    </a:lnTo>
                    <a:lnTo>
                      <a:pt x="483" y="57"/>
                    </a:lnTo>
                    <a:lnTo>
                      <a:pt x="474" y="44"/>
                    </a:lnTo>
                    <a:lnTo>
                      <a:pt x="465" y="39"/>
                    </a:lnTo>
                    <a:lnTo>
                      <a:pt x="457" y="30"/>
                    </a:lnTo>
                    <a:lnTo>
                      <a:pt x="448" y="22"/>
                    </a:lnTo>
                    <a:lnTo>
                      <a:pt x="434" y="13"/>
                    </a:lnTo>
                    <a:lnTo>
                      <a:pt x="426" y="13"/>
                    </a:lnTo>
                    <a:lnTo>
                      <a:pt x="412" y="4"/>
                    </a:lnTo>
                    <a:lnTo>
                      <a:pt x="399" y="4"/>
                    </a:lnTo>
                    <a:lnTo>
                      <a:pt x="386" y="0"/>
                    </a:lnTo>
                    <a:lnTo>
                      <a:pt x="373" y="0"/>
                    </a:lnTo>
                    <a:lnTo>
                      <a:pt x="359" y="0"/>
                    </a:lnTo>
                    <a:lnTo>
                      <a:pt x="346" y="0"/>
                    </a:lnTo>
                    <a:lnTo>
                      <a:pt x="333" y="4"/>
                    </a:lnTo>
                    <a:lnTo>
                      <a:pt x="319" y="8"/>
                    </a:lnTo>
                    <a:lnTo>
                      <a:pt x="305" y="13"/>
                    </a:lnTo>
                    <a:lnTo>
                      <a:pt x="292" y="17"/>
                    </a:lnTo>
                    <a:lnTo>
                      <a:pt x="279" y="26"/>
                    </a:lnTo>
                    <a:lnTo>
                      <a:pt x="270" y="39"/>
                    </a:lnTo>
                    <a:lnTo>
                      <a:pt x="261" y="48"/>
                    </a:lnTo>
                    <a:lnTo>
                      <a:pt x="252" y="57"/>
                    </a:lnTo>
                    <a:lnTo>
                      <a:pt x="243" y="75"/>
                    </a:lnTo>
                    <a:lnTo>
                      <a:pt x="235" y="83"/>
                    </a:lnTo>
                    <a:lnTo>
                      <a:pt x="235" y="101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429" name="Line 189"/>
          <p:cNvSpPr>
            <a:spLocks noChangeShapeType="1"/>
          </p:cNvSpPr>
          <p:nvPr/>
        </p:nvSpPr>
        <p:spPr bwMode="auto">
          <a:xfrm>
            <a:off x="609600" y="3163888"/>
            <a:ext cx="1588" cy="30353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0" name="Text Box 190"/>
          <p:cNvSpPr txBox="1">
            <a:spLocks noChangeArrowheads="1"/>
          </p:cNvSpPr>
          <p:nvPr/>
        </p:nvSpPr>
        <p:spPr bwMode="auto">
          <a:xfrm>
            <a:off x="4094163" y="2379663"/>
            <a:ext cx="688975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Tim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249F16-0593-4704-9AC3-4537E19CD3EA}" type="slidenum">
              <a:rPr lang="en-US" altLang="en-US" smtClean="0">
                <a:solidFill>
                  <a:srgbClr val="FFFFFF"/>
                </a:solidFill>
              </a:rPr>
              <a:pPr/>
              <a:t>12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29430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autoUpdateAnimBg="0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 </a:t>
            </a:r>
            <a:r>
              <a:rPr lang="en-US" altLang="zh-CN" dirty="0">
                <a:ea typeface="SimSun" pitchFamily="2" charset="-122"/>
              </a:rPr>
              <a:t>Pipeline Concep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929188" y="3810000"/>
            <a:ext cx="3478212" cy="9144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360" tIns="25560" rIns="63360" bIns="25560">
            <a:normAutofit/>
          </a:bodyPr>
          <a:lstStyle/>
          <a:p>
            <a:pPr marL="201613" indent="-201613" defTabSz="449263">
              <a:buClr>
                <a:srgbClr val="FC0128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2100"/>
              <a:t>Pipelined laundry takes 3.5 hours for 4 loads </a:t>
            </a:r>
          </a:p>
        </p:txBody>
      </p:sp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1084263" y="3430588"/>
            <a:ext cx="522287" cy="534987"/>
            <a:chOff x="441" y="1516"/>
            <a:chExt cx="329" cy="337"/>
          </a:xfrm>
        </p:grpSpPr>
        <p:sp>
          <p:nvSpPr>
            <p:cNvPr id="11269" name="Freeform 5"/>
            <p:cNvSpPr>
              <a:spLocks noChangeArrowheads="1"/>
            </p:cNvSpPr>
            <p:nvPr/>
          </p:nvSpPr>
          <p:spPr bwMode="auto">
            <a:xfrm>
              <a:off x="441" y="1516"/>
              <a:ext cx="329" cy="294"/>
            </a:xfrm>
            <a:custGeom>
              <a:avLst/>
              <a:gdLst>
                <a:gd name="T0" fmla="*/ 411 w 1451"/>
                <a:gd name="T1" fmla="*/ 61 h 1297"/>
                <a:gd name="T2" fmla="*/ 689 w 1451"/>
                <a:gd name="T3" fmla="*/ 70 h 1297"/>
                <a:gd name="T4" fmla="*/ 990 w 1451"/>
                <a:gd name="T5" fmla="*/ 0 h 1297"/>
                <a:gd name="T6" fmla="*/ 1349 w 1451"/>
                <a:gd name="T7" fmla="*/ 0 h 1297"/>
                <a:gd name="T8" fmla="*/ 950 w 1451"/>
                <a:gd name="T9" fmla="*/ 370 h 1297"/>
                <a:gd name="T10" fmla="*/ 1056 w 1451"/>
                <a:gd name="T11" fmla="*/ 392 h 1297"/>
                <a:gd name="T12" fmla="*/ 1162 w 1451"/>
                <a:gd name="T13" fmla="*/ 436 h 1297"/>
                <a:gd name="T14" fmla="*/ 1260 w 1451"/>
                <a:gd name="T15" fmla="*/ 489 h 1297"/>
                <a:gd name="T16" fmla="*/ 1335 w 1451"/>
                <a:gd name="T17" fmla="*/ 556 h 1297"/>
                <a:gd name="T18" fmla="*/ 1397 w 1451"/>
                <a:gd name="T19" fmla="*/ 635 h 1297"/>
                <a:gd name="T20" fmla="*/ 1437 w 1451"/>
                <a:gd name="T21" fmla="*/ 728 h 1297"/>
                <a:gd name="T22" fmla="*/ 1450 w 1451"/>
                <a:gd name="T23" fmla="*/ 824 h 1297"/>
                <a:gd name="T24" fmla="*/ 1432 w 1451"/>
                <a:gd name="T25" fmla="*/ 925 h 1297"/>
                <a:gd name="T26" fmla="*/ 1402 w 1451"/>
                <a:gd name="T27" fmla="*/ 1005 h 1297"/>
                <a:gd name="T28" fmla="*/ 1340 w 1451"/>
                <a:gd name="T29" fmla="*/ 1089 h 1297"/>
                <a:gd name="T30" fmla="*/ 1238 w 1451"/>
                <a:gd name="T31" fmla="*/ 1177 h 1297"/>
                <a:gd name="T32" fmla="*/ 1136 w 1451"/>
                <a:gd name="T33" fmla="*/ 1230 h 1297"/>
                <a:gd name="T34" fmla="*/ 1043 w 1451"/>
                <a:gd name="T35" fmla="*/ 1265 h 1297"/>
                <a:gd name="T36" fmla="*/ 950 w 1451"/>
                <a:gd name="T37" fmla="*/ 1287 h 1297"/>
                <a:gd name="T38" fmla="*/ 836 w 1451"/>
                <a:gd name="T39" fmla="*/ 1296 h 1297"/>
                <a:gd name="T40" fmla="*/ 539 w 1451"/>
                <a:gd name="T41" fmla="*/ 1292 h 1297"/>
                <a:gd name="T42" fmla="*/ 398 w 1451"/>
                <a:gd name="T43" fmla="*/ 1265 h 1297"/>
                <a:gd name="T44" fmla="*/ 248 w 1451"/>
                <a:gd name="T45" fmla="*/ 1199 h 1297"/>
                <a:gd name="T46" fmla="*/ 132 w 1451"/>
                <a:gd name="T47" fmla="*/ 1115 h 1297"/>
                <a:gd name="T48" fmla="*/ 57 w 1451"/>
                <a:gd name="T49" fmla="*/ 1022 h 1297"/>
                <a:gd name="T50" fmla="*/ 17 w 1451"/>
                <a:gd name="T51" fmla="*/ 925 h 1297"/>
                <a:gd name="T52" fmla="*/ 0 w 1451"/>
                <a:gd name="T53" fmla="*/ 841 h 1297"/>
                <a:gd name="T54" fmla="*/ 13 w 1451"/>
                <a:gd name="T55" fmla="*/ 744 h 1297"/>
                <a:gd name="T56" fmla="*/ 61 w 1451"/>
                <a:gd name="T57" fmla="*/ 622 h 1297"/>
                <a:gd name="T58" fmla="*/ 154 w 1451"/>
                <a:gd name="T59" fmla="*/ 520 h 1297"/>
                <a:gd name="T60" fmla="*/ 279 w 1451"/>
                <a:gd name="T61" fmla="*/ 436 h 1297"/>
                <a:gd name="T62" fmla="*/ 451 w 1451"/>
                <a:gd name="T63" fmla="*/ 379 h 1297"/>
                <a:gd name="T64" fmla="*/ 176 w 1451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1" h="1297">
                  <a:moveTo>
                    <a:pt x="176" y="17"/>
                  </a:moveTo>
                  <a:lnTo>
                    <a:pt x="411" y="61"/>
                  </a:lnTo>
                  <a:lnTo>
                    <a:pt x="407" y="0"/>
                  </a:lnTo>
                  <a:lnTo>
                    <a:pt x="689" y="70"/>
                  </a:lnTo>
                  <a:lnTo>
                    <a:pt x="689" y="0"/>
                  </a:lnTo>
                  <a:lnTo>
                    <a:pt x="990" y="0"/>
                  </a:lnTo>
                  <a:lnTo>
                    <a:pt x="986" y="66"/>
                  </a:lnTo>
                  <a:lnTo>
                    <a:pt x="1349" y="0"/>
                  </a:lnTo>
                  <a:lnTo>
                    <a:pt x="906" y="366"/>
                  </a:lnTo>
                  <a:lnTo>
                    <a:pt x="950" y="370"/>
                  </a:lnTo>
                  <a:lnTo>
                    <a:pt x="999" y="379"/>
                  </a:lnTo>
                  <a:lnTo>
                    <a:pt x="1056" y="392"/>
                  </a:lnTo>
                  <a:lnTo>
                    <a:pt x="1105" y="410"/>
                  </a:lnTo>
                  <a:lnTo>
                    <a:pt x="1162" y="436"/>
                  </a:lnTo>
                  <a:lnTo>
                    <a:pt x="1212" y="459"/>
                  </a:lnTo>
                  <a:lnTo>
                    <a:pt x="1260" y="489"/>
                  </a:lnTo>
                  <a:lnTo>
                    <a:pt x="1300" y="525"/>
                  </a:lnTo>
                  <a:lnTo>
                    <a:pt x="1335" y="556"/>
                  </a:lnTo>
                  <a:lnTo>
                    <a:pt x="1366" y="595"/>
                  </a:lnTo>
                  <a:lnTo>
                    <a:pt x="1397" y="635"/>
                  </a:lnTo>
                  <a:lnTo>
                    <a:pt x="1419" y="684"/>
                  </a:lnTo>
                  <a:lnTo>
                    <a:pt x="1437" y="728"/>
                  </a:lnTo>
                  <a:lnTo>
                    <a:pt x="1446" y="766"/>
                  </a:lnTo>
                  <a:lnTo>
                    <a:pt x="1450" y="824"/>
                  </a:lnTo>
                  <a:lnTo>
                    <a:pt x="1446" y="881"/>
                  </a:lnTo>
                  <a:lnTo>
                    <a:pt x="1432" y="925"/>
                  </a:lnTo>
                  <a:lnTo>
                    <a:pt x="1419" y="969"/>
                  </a:lnTo>
                  <a:lnTo>
                    <a:pt x="1402" y="1005"/>
                  </a:lnTo>
                  <a:lnTo>
                    <a:pt x="1375" y="1045"/>
                  </a:lnTo>
                  <a:lnTo>
                    <a:pt x="1340" y="1089"/>
                  </a:lnTo>
                  <a:lnTo>
                    <a:pt x="1291" y="1137"/>
                  </a:lnTo>
                  <a:lnTo>
                    <a:pt x="1238" y="1177"/>
                  </a:lnTo>
                  <a:lnTo>
                    <a:pt x="1184" y="1208"/>
                  </a:lnTo>
                  <a:lnTo>
                    <a:pt x="1136" y="1230"/>
                  </a:lnTo>
                  <a:lnTo>
                    <a:pt x="1087" y="1252"/>
                  </a:lnTo>
                  <a:lnTo>
                    <a:pt x="1043" y="1265"/>
                  </a:lnTo>
                  <a:lnTo>
                    <a:pt x="990" y="1278"/>
                  </a:lnTo>
                  <a:lnTo>
                    <a:pt x="950" y="1287"/>
                  </a:lnTo>
                  <a:lnTo>
                    <a:pt x="889" y="1292"/>
                  </a:lnTo>
                  <a:lnTo>
                    <a:pt x="836" y="1296"/>
                  </a:lnTo>
                  <a:lnTo>
                    <a:pt x="587" y="1296"/>
                  </a:lnTo>
                  <a:lnTo>
                    <a:pt x="539" y="1292"/>
                  </a:lnTo>
                  <a:lnTo>
                    <a:pt x="477" y="1283"/>
                  </a:lnTo>
                  <a:lnTo>
                    <a:pt x="398" y="1265"/>
                  </a:lnTo>
                  <a:lnTo>
                    <a:pt x="323" y="1234"/>
                  </a:lnTo>
                  <a:lnTo>
                    <a:pt x="248" y="1199"/>
                  </a:lnTo>
                  <a:lnTo>
                    <a:pt x="180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4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4" y="520"/>
                  </a:lnTo>
                  <a:lnTo>
                    <a:pt x="216" y="472"/>
                  </a:lnTo>
                  <a:lnTo>
                    <a:pt x="279" y="436"/>
                  </a:lnTo>
                  <a:lnTo>
                    <a:pt x="362" y="401"/>
                  </a:lnTo>
                  <a:lnTo>
                    <a:pt x="451" y="379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0" name="Text Box 6"/>
            <p:cNvSpPr txBox="1">
              <a:spLocks noChangeArrowheads="1"/>
            </p:cNvSpPr>
            <p:nvPr/>
          </p:nvSpPr>
          <p:spPr bwMode="auto">
            <a:xfrm>
              <a:off x="503" y="1563"/>
              <a:ext cx="230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sz="2000" b="1"/>
                <a:t>A</a:t>
              </a:r>
            </a:p>
          </p:txBody>
        </p:sp>
      </p:grpSp>
      <p:grpSp>
        <p:nvGrpSpPr>
          <p:cNvPr id="11271" name="Group 7"/>
          <p:cNvGrpSpPr>
            <a:grpSpLocks/>
          </p:cNvGrpSpPr>
          <p:nvPr/>
        </p:nvGrpSpPr>
        <p:grpSpPr bwMode="auto">
          <a:xfrm>
            <a:off x="1071563" y="4281488"/>
            <a:ext cx="522287" cy="534987"/>
            <a:chOff x="433" y="2052"/>
            <a:chExt cx="329" cy="337"/>
          </a:xfrm>
        </p:grpSpPr>
        <p:sp>
          <p:nvSpPr>
            <p:cNvPr id="11272" name="Freeform 8"/>
            <p:cNvSpPr>
              <a:spLocks noChangeArrowheads="1"/>
            </p:cNvSpPr>
            <p:nvPr/>
          </p:nvSpPr>
          <p:spPr bwMode="auto">
            <a:xfrm>
              <a:off x="433" y="2052"/>
              <a:ext cx="329" cy="294"/>
            </a:xfrm>
            <a:custGeom>
              <a:avLst/>
              <a:gdLst>
                <a:gd name="T0" fmla="*/ 411 w 1452"/>
                <a:gd name="T1" fmla="*/ 61 h 1297"/>
                <a:gd name="T2" fmla="*/ 690 w 1452"/>
                <a:gd name="T3" fmla="*/ 70 h 1297"/>
                <a:gd name="T4" fmla="*/ 990 w 1452"/>
                <a:gd name="T5" fmla="*/ 0 h 1297"/>
                <a:gd name="T6" fmla="*/ 1350 w 1452"/>
                <a:gd name="T7" fmla="*/ 0 h 1297"/>
                <a:gd name="T8" fmla="*/ 951 w 1452"/>
                <a:gd name="T9" fmla="*/ 370 h 1297"/>
                <a:gd name="T10" fmla="*/ 1058 w 1452"/>
                <a:gd name="T11" fmla="*/ 392 h 1297"/>
                <a:gd name="T12" fmla="*/ 1163 w 1452"/>
                <a:gd name="T13" fmla="*/ 436 h 1297"/>
                <a:gd name="T14" fmla="*/ 1260 w 1452"/>
                <a:gd name="T15" fmla="*/ 489 h 1297"/>
                <a:gd name="T16" fmla="*/ 1336 w 1452"/>
                <a:gd name="T17" fmla="*/ 556 h 1297"/>
                <a:gd name="T18" fmla="*/ 1398 w 1452"/>
                <a:gd name="T19" fmla="*/ 635 h 1297"/>
                <a:gd name="T20" fmla="*/ 1438 w 1452"/>
                <a:gd name="T21" fmla="*/ 728 h 1297"/>
                <a:gd name="T22" fmla="*/ 1451 w 1452"/>
                <a:gd name="T23" fmla="*/ 824 h 1297"/>
                <a:gd name="T24" fmla="*/ 1433 w 1452"/>
                <a:gd name="T25" fmla="*/ 925 h 1297"/>
                <a:gd name="T26" fmla="*/ 1403 w 1452"/>
                <a:gd name="T27" fmla="*/ 1005 h 1297"/>
                <a:gd name="T28" fmla="*/ 1341 w 1452"/>
                <a:gd name="T29" fmla="*/ 1089 h 1297"/>
                <a:gd name="T30" fmla="*/ 1238 w 1452"/>
                <a:gd name="T31" fmla="*/ 1177 h 1297"/>
                <a:gd name="T32" fmla="*/ 1137 w 1452"/>
                <a:gd name="T33" fmla="*/ 1230 h 1297"/>
                <a:gd name="T34" fmla="*/ 1044 w 1452"/>
                <a:gd name="T35" fmla="*/ 1265 h 1297"/>
                <a:gd name="T36" fmla="*/ 951 w 1452"/>
                <a:gd name="T37" fmla="*/ 1287 h 1297"/>
                <a:gd name="T38" fmla="*/ 836 w 1452"/>
                <a:gd name="T39" fmla="*/ 1296 h 1297"/>
                <a:gd name="T40" fmla="*/ 540 w 1452"/>
                <a:gd name="T41" fmla="*/ 1292 h 1297"/>
                <a:gd name="T42" fmla="*/ 397 w 1452"/>
                <a:gd name="T43" fmla="*/ 1265 h 1297"/>
                <a:gd name="T44" fmla="*/ 247 w 1452"/>
                <a:gd name="T45" fmla="*/ 1199 h 1297"/>
                <a:gd name="T46" fmla="*/ 132 w 1452"/>
                <a:gd name="T47" fmla="*/ 1115 h 1297"/>
                <a:gd name="T48" fmla="*/ 57 w 1452"/>
                <a:gd name="T49" fmla="*/ 1022 h 1297"/>
                <a:gd name="T50" fmla="*/ 17 w 1452"/>
                <a:gd name="T51" fmla="*/ 925 h 1297"/>
                <a:gd name="T52" fmla="*/ 0 w 1452"/>
                <a:gd name="T53" fmla="*/ 841 h 1297"/>
                <a:gd name="T54" fmla="*/ 13 w 1452"/>
                <a:gd name="T55" fmla="*/ 744 h 1297"/>
                <a:gd name="T56" fmla="*/ 61 w 1452"/>
                <a:gd name="T57" fmla="*/ 622 h 1297"/>
                <a:gd name="T58" fmla="*/ 155 w 1452"/>
                <a:gd name="T59" fmla="*/ 520 h 1297"/>
                <a:gd name="T60" fmla="*/ 278 w 1452"/>
                <a:gd name="T61" fmla="*/ 436 h 1297"/>
                <a:gd name="T62" fmla="*/ 451 w 1452"/>
                <a:gd name="T63" fmla="*/ 379 h 1297"/>
                <a:gd name="T64" fmla="*/ 177 w 1452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2" h="1297">
                  <a:moveTo>
                    <a:pt x="177" y="17"/>
                  </a:moveTo>
                  <a:lnTo>
                    <a:pt x="411" y="61"/>
                  </a:lnTo>
                  <a:lnTo>
                    <a:pt x="406" y="0"/>
                  </a:lnTo>
                  <a:lnTo>
                    <a:pt x="690" y="70"/>
                  </a:lnTo>
                  <a:lnTo>
                    <a:pt x="690" y="0"/>
                  </a:lnTo>
                  <a:lnTo>
                    <a:pt x="990" y="0"/>
                  </a:lnTo>
                  <a:lnTo>
                    <a:pt x="986" y="66"/>
                  </a:lnTo>
                  <a:lnTo>
                    <a:pt x="1350" y="0"/>
                  </a:lnTo>
                  <a:lnTo>
                    <a:pt x="907" y="366"/>
                  </a:lnTo>
                  <a:lnTo>
                    <a:pt x="951" y="370"/>
                  </a:lnTo>
                  <a:lnTo>
                    <a:pt x="999" y="379"/>
                  </a:lnTo>
                  <a:lnTo>
                    <a:pt x="1058" y="392"/>
                  </a:lnTo>
                  <a:lnTo>
                    <a:pt x="1106" y="410"/>
                  </a:lnTo>
                  <a:lnTo>
                    <a:pt x="1163" y="436"/>
                  </a:lnTo>
                  <a:lnTo>
                    <a:pt x="1212" y="459"/>
                  </a:lnTo>
                  <a:lnTo>
                    <a:pt x="1260" y="489"/>
                  </a:lnTo>
                  <a:lnTo>
                    <a:pt x="1300" y="525"/>
                  </a:lnTo>
                  <a:lnTo>
                    <a:pt x="1336" y="556"/>
                  </a:lnTo>
                  <a:lnTo>
                    <a:pt x="1367" y="595"/>
                  </a:lnTo>
                  <a:lnTo>
                    <a:pt x="1398" y="635"/>
                  </a:lnTo>
                  <a:lnTo>
                    <a:pt x="1420" y="684"/>
                  </a:lnTo>
                  <a:lnTo>
                    <a:pt x="1438" y="728"/>
                  </a:lnTo>
                  <a:lnTo>
                    <a:pt x="1447" y="766"/>
                  </a:lnTo>
                  <a:lnTo>
                    <a:pt x="1451" y="824"/>
                  </a:lnTo>
                  <a:lnTo>
                    <a:pt x="1447" y="881"/>
                  </a:lnTo>
                  <a:lnTo>
                    <a:pt x="1433" y="925"/>
                  </a:lnTo>
                  <a:lnTo>
                    <a:pt x="1420" y="969"/>
                  </a:lnTo>
                  <a:lnTo>
                    <a:pt x="1403" y="1005"/>
                  </a:lnTo>
                  <a:lnTo>
                    <a:pt x="1376" y="1045"/>
                  </a:lnTo>
                  <a:lnTo>
                    <a:pt x="1341" y="1089"/>
                  </a:lnTo>
                  <a:lnTo>
                    <a:pt x="1291" y="1137"/>
                  </a:lnTo>
                  <a:lnTo>
                    <a:pt x="1238" y="1177"/>
                  </a:lnTo>
                  <a:lnTo>
                    <a:pt x="1185" y="1208"/>
                  </a:lnTo>
                  <a:lnTo>
                    <a:pt x="1137" y="1230"/>
                  </a:lnTo>
                  <a:lnTo>
                    <a:pt x="1088" y="1252"/>
                  </a:lnTo>
                  <a:lnTo>
                    <a:pt x="1044" y="1265"/>
                  </a:lnTo>
                  <a:lnTo>
                    <a:pt x="990" y="1278"/>
                  </a:lnTo>
                  <a:lnTo>
                    <a:pt x="951" y="1287"/>
                  </a:lnTo>
                  <a:lnTo>
                    <a:pt x="889" y="1292"/>
                  </a:lnTo>
                  <a:lnTo>
                    <a:pt x="836" y="1296"/>
                  </a:lnTo>
                  <a:lnTo>
                    <a:pt x="588" y="1296"/>
                  </a:lnTo>
                  <a:lnTo>
                    <a:pt x="540" y="1292"/>
                  </a:lnTo>
                  <a:lnTo>
                    <a:pt x="478" y="1283"/>
                  </a:lnTo>
                  <a:lnTo>
                    <a:pt x="397" y="1265"/>
                  </a:lnTo>
                  <a:lnTo>
                    <a:pt x="322" y="1234"/>
                  </a:lnTo>
                  <a:lnTo>
                    <a:pt x="247" y="1199"/>
                  </a:lnTo>
                  <a:lnTo>
                    <a:pt x="181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4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5" y="520"/>
                  </a:lnTo>
                  <a:lnTo>
                    <a:pt x="217" y="472"/>
                  </a:lnTo>
                  <a:lnTo>
                    <a:pt x="278" y="436"/>
                  </a:lnTo>
                  <a:lnTo>
                    <a:pt x="362" y="401"/>
                  </a:lnTo>
                  <a:lnTo>
                    <a:pt x="451" y="379"/>
                  </a:lnTo>
                  <a:lnTo>
                    <a:pt x="509" y="366"/>
                  </a:lnTo>
                  <a:lnTo>
                    <a:pt x="177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3" name="Text Box 9"/>
            <p:cNvSpPr txBox="1">
              <a:spLocks noChangeArrowheads="1"/>
            </p:cNvSpPr>
            <p:nvPr/>
          </p:nvSpPr>
          <p:spPr bwMode="auto">
            <a:xfrm>
              <a:off x="495" y="2099"/>
              <a:ext cx="230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sz="2000" b="1"/>
                <a:t>B</a:t>
              </a:r>
            </a:p>
          </p:txBody>
        </p:sp>
      </p:grpSp>
      <p:grpSp>
        <p:nvGrpSpPr>
          <p:cNvPr id="11274" name="Group 10"/>
          <p:cNvGrpSpPr>
            <a:grpSpLocks/>
          </p:cNvGrpSpPr>
          <p:nvPr/>
        </p:nvGrpSpPr>
        <p:grpSpPr bwMode="auto">
          <a:xfrm>
            <a:off x="1033463" y="5030788"/>
            <a:ext cx="522287" cy="534987"/>
            <a:chOff x="409" y="2524"/>
            <a:chExt cx="329" cy="337"/>
          </a:xfrm>
        </p:grpSpPr>
        <p:sp>
          <p:nvSpPr>
            <p:cNvPr id="11275" name="Freeform 11"/>
            <p:cNvSpPr>
              <a:spLocks noChangeArrowheads="1"/>
            </p:cNvSpPr>
            <p:nvPr/>
          </p:nvSpPr>
          <p:spPr bwMode="auto">
            <a:xfrm>
              <a:off x="409" y="2524"/>
              <a:ext cx="329" cy="294"/>
            </a:xfrm>
            <a:custGeom>
              <a:avLst/>
              <a:gdLst>
                <a:gd name="T0" fmla="*/ 411 w 1451"/>
                <a:gd name="T1" fmla="*/ 61 h 1297"/>
                <a:gd name="T2" fmla="*/ 689 w 1451"/>
                <a:gd name="T3" fmla="*/ 70 h 1297"/>
                <a:gd name="T4" fmla="*/ 990 w 1451"/>
                <a:gd name="T5" fmla="*/ 0 h 1297"/>
                <a:gd name="T6" fmla="*/ 1349 w 1451"/>
                <a:gd name="T7" fmla="*/ 0 h 1297"/>
                <a:gd name="T8" fmla="*/ 950 w 1451"/>
                <a:gd name="T9" fmla="*/ 370 h 1297"/>
                <a:gd name="T10" fmla="*/ 1056 w 1451"/>
                <a:gd name="T11" fmla="*/ 392 h 1297"/>
                <a:gd name="T12" fmla="*/ 1162 w 1451"/>
                <a:gd name="T13" fmla="*/ 436 h 1297"/>
                <a:gd name="T14" fmla="*/ 1260 w 1451"/>
                <a:gd name="T15" fmla="*/ 489 h 1297"/>
                <a:gd name="T16" fmla="*/ 1335 w 1451"/>
                <a:gd name="T17" fmla="*/ 556 h 1297"/>
                <a:gd name="T18" fmla="*/ 1397 w 1451"/>
                <a:gd name="T19" fmla="*/ 635 h 1297"/>
                <a:gd name="T20" fmla="*/ 1437 w 1451"/>
                <a:gd name="T21" fmla="*/ 728 h 1297"/>
                <a:gd name="T22" fmla="*/ 1450 w 1451"/>
                <a:gd name="T23" fmla="*/ 824 h 1297"/>
                <a:gd name="T24" fmla="*/ 1432 w 1451"/>
                <a:gd name="T25" fmla="*/ 925 h 1297"/>
                <a:gd name="T26" fmla="*/ 1402 w 1451"/>
                <a:gd name="T27" fmla="*/ 1005 h 1297"/>
                <a:gd name="T28" fmla="*/ 1340 w 1451"/>
                <a:gd name="T29" fmla="*/ 1089 h 1297"/>
                <a:gd name="T30" fmla="*/ 1238 w 1451"/>
                <a:gd name="T31" fmla="*/ 1177 h 1297"/>
                <a:gd name="T32" fmla="*/ 1136 w 1451"/>
                <a:gd name="T33" fmla="*/ 1230 h 1297"/>
                <a:gd name="T34" fmla="*/ 1043 w 1451"/>
                <a:gd name="T35" fmla="*/ 1265 h 1297"/>
                <a:gd name="T36" fmla="*/ 950 w 1451"/>
                <a:gd name="T37" fmla="*/ 1287 h 1297"/>
                <a:gd name="T38" fmla="*/ 836 w 1451"/>
                <a:gd name="T39" fmla="*/ 1296 h 1297"/>
                <a:gd name="T40" fmla="*/ 539 w 1451"/>
                <a:gd name="T41" fmla="*/ 1292 h 1297"/>
                <a:gd name="T42" fmla="*/ 398 w 1451"/>
                <a:gd name="T43" fmla="*/ 1265 h 1297"/>
                <a:gd name="T44" fmla="*/ 248 w 1451"/>
                <a:gd name="T45" fmla="*/ 1199 h 1297"/>
                <a:gd name="T46" fmla="*/ 132 w 1451"/>
                <a:gd name="T47" fmla="*/ 1115 h 1297"/>
                <a:gd name="T48" fmla="*/ 57 w 1451"/>
                <a:gd name="T49" fmla="*/ 1022 h 1297"/>
                <a:gd name="T50" fmla="*/ 17 w 1451"/>
                <a:gd name="T51" fmla="*/ 925 h 1297"/>
                <a:gd name="T52" fmla="*/ 0 w 1451"/>
                <a:gd name="T53" fmla="*/ 841 h 1297"/>
                <a:gd name="T54" fmla="*/ 13 w 1451"/>
                <a:gd name="T55" fmla="*/ 744 h 1297"/>
                <a:gd name="T56" fmla="*/ 61 w 1451"/>
                <a:gd name="T57" fmla="*/ 622 h 1297"/>
                <a:gd name="T58" fmla="*/ 154 w 1451"/>
                <a:gd name="T59" fmla="*/ 520 h 1297"/>
                <a:gd name="T60" fmla="*/ 279 w 1451"/>
                <a:gd name="T61" fmla="*/ 436 h 1297"/>
                <a:gd name="T62" fmla="*/ 451 w 1451"/>
                <a:gd name="T63" fmla="*/ 379 h 1297"/>
                <a:gd name="T64" fmla="*/ 176 w 1451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1" h="1297">
                  <a:moveTo>
                    <a:pt x="176" y="17"/>
                  </a:moveTo>
                  <a:lnTo>
                    <a:pt x="411" y="61"/>
                  </a:lnTo>
                  <a:lnTo>
                    <a:pt x="407" y="0"/>
                  </a:lnTo>
                  <a:lnTo>
                    <a:pt x="689" y="70"/>
                  </a:lnTo>
                  <a:lnTo>
                    <a:pt x="689" y="0"/>
                  </a:lnTo>
                  <a:lnTo>
                    <a:pt x="990" y="0"/>
                  </a:lnTo>
                  <a:lnTo>
                    <a:pt x="986" y="66"/>
                  </a:lnTo>
                  <a:lnTo>
                    <a:pt x="1349" y="0"/>
                  </a:lnTo>
                  <a:lnTo>
                    <a:pt x="906" y="366"/>
                  </a:lnTo>
                  <a:lnTo>
                    <a:pt x="950" y="370"/>
                  </a:lnTo>
                  <a:lnTo>
                    <a:pt x="999" y="379"/>
                  </a:lnTo>
                  <a:lnTo>
                    <a:pt x="1056" y="392"/>
                  </a:lnTo>
                  <a:lnTo>
                    <a:pt x="1105" y="410"/>
                  </a:lnTo>
                  <a:lnTo>
                    <a:pt x="1162" y="436"/>
                  </a:lnTo>
                  <a:lnTo>
                    <a:pt x="1212" y="459"/>
                  </a:lnTo>
                  <a:lnTo>
                    <a:pt x="1260" y="489"/>
                  </a:lnTo>
                  <a:lnTo>
                    <a:pt x="1300" y="525"/>
                  </a:lnTo>
                  <a:lnTo>
                    <a:pt x="1335" y="556"/>
                  </a:lnTo>
                  <a:lnTo>
                    <a:pt x="1366" y="595"/>
                  </a:lnTo>
                  <a:lnTo>
                    <a:pt x="1397" y="635"/>
                  </a:lnTo>
                  <a:lnTo>
                    <a:pt x="1419" y="684"/>
                  </a:lnTo>
                  <a:lnTo>
                    <a:pt x="1437" y="728"/>
                  </a:lnTo>
                  <a:lnTo>
                    <a:pt x="1446" y="766"/>
                  </a:lnTo>
                  <a:lnTo>
                    <a:pt x="1450" y="824"/>
                  </a:lnTo>
                  <a:lnTo>
                    <a:pt x="1446" y="881"/>
                  </a:lnTo>
                  <a:lnTo>
                    <a:pt x="1432" y="925"/>
                  </a:lnTo>
                  <a:lnTo>
                    <a:pt x="1419" y="969"/>
                  </a:lnTo>
                  <a:lnTo>
                    <a:pt x="1402" y="1005"/>
                  </a:lnTo>
                  <a:lnTo>
                    <a:pt x="1375" y="1045"/>
                  </a:lnTo>
                  <a:lnTo>
                    <a:pt x="1340" y="1089"/>
                  </a:lnTo>
                  <a:lnTo>
                    <a:pt x="1291" y="1137"/>
                  </a:lnTo>
                  <a:lnTo>
                    <a:pt x="1238" y="1177"/>
                  </a:lnTo>
                  <a:lnTo>
                    <a:pt x="1184" y="1208"/>
                  </a:lnTo>
                  <a:lnTo>
                    <a:pt x="1136" y="1230"/>
                  </a:lnTo>
                  <a:lnTo>
                    <a:pt x="1087" y="1252"/>
                  </a:lnTo>
                  <a:lnTo>
                    <a:pt x="1043" y="1265"/>
                  </a:lnTo>
                  <a:lnTo>
                    <a:pt x="990" y="1278"/>
                  </a:lnTo>
                  <a:lnTo>
                    <a:pt x="950" y="1287"/>
                  </a:lnTo>
                  <a:lnTo>
                    <a:pt x="889" y="1292"/>
                  </a:lnTo>
                  <a:lnTo>
                    <a:pt x="836" y="1296"/>
                  </a:lnTo>
                  <a:lnTo>
                    <a:pt x="587" y="1296"/>
                  </a:lnTo>
                  <a:lnTo>
                    <a:pt x="539" y="1292"/>
                  </a:lnTo>
                  <a:lnTo>
                    <a:pt x="477" y="1283"/>
                  </a:lnTo>
                  <a:lnTo>
                    <a:pt x="398" y="1265"/>
                  </a:lnTo>
                  <a:lnTo>
                    <a:pt x="323" y="1234"/>
                  </a:lnTo>
                  <a:lnTo>
                    <a:pt x="248" y="1199"/>
                  </a:lnTo>
                  <a:lnTo>
                    <a:pt x="180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4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4" y="520"/>
                  </a:lnTo>
                  <a:lnTo>
                    <a:pt x="216" y="472"/>
                  </a:lnTo>
                  <a:lnTo>
                    <a:pt x="279" y="436"/>
                  </a:lnTo>
                  <a:lnTo>
                    <a:pt x="362" y="401"/>
                  </a:lnTo>
                  <a:lnTo>
                    <a:pt x="451" y="379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6" name="Text Box 12"/>
            <p:cNvSpPr txBox="1">
              <a:spLocks noChangeArrowheads="1"/>
            </p:cNvSpPr>
            <p:nvPr/>
          </p:nvSpPr>
          <p:spPr bwMode="auto">
            <a:xfrm>
              <a:off x="471" y="2571"/>
              <a:ext cx="230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sz="2000" b="1"/>
                <a:t>C</a:t>
              </a:r>
            </a:p>
          </p:txBody>
        </p:sp>
      </p:grpSp>
      <p:grpSp>
        <p:nvGrpSpPr>
          <p:cNvPr id="11277" name="Group 13"/>
          <p:cNvGrpSpPr>
            <a:grpSpLocks/>
          </p:cNvGrpSpPr>
          <p:nvPr/>
        </p:nvGrpSpPr>
        <p:grpSpPr bwMode="auto">
          <a:xfrm>
            <a:off x="1033463" y="5754688"/>
            <a:ext cx="522287" cy="534987"/>
            <a:chOff x="409" y="2980"/>
            <a:chExt cx="329" cy="337"/>
          </a:xfrm>
        </p:grpSpPr>
        <p:sp>
          <p:nvSpPr>
            <p:cNvPr id="11278" name="Freeform 14"/>
            <p:cNvSpPr>
              <a:spLocks noChangeArrowheads="1"/>
            </p:cNvSpPr>
            <p:nvPr/>
          </p:nvSpPr>
          <p:spPr bwMode="auto">
            <a:xfrm>
              <a:off x="409" y="2980"/>
              <a:ext cx="329" cy="294"/>
            </a:xfrm>
            <a:custGeom>
              <a:avLst/>
              <a:gdLst>
                <a:gd name="T0" fmla="*/ 411 w 1451"/>
                <a:gd name="T1" fmla="*/ 61 h 1297"/>
                <a:gd name="T2" fmla="*/ 689 w 1451"/>
                <a:gd name="T3" fmla="*/ 70 h 1297"/>
                <a:gd name="T4" fmla="*/ 990 w 1451"/>
                <a:gd name="T5" fmla="*/ 0 h 1297"/>
                <a:gd name="T6" fmla="*/ 1349 w 1451"/>
                <a:gd name="T7" fmla="*/ 0 h 1297"/>
                <a:gd name="T8" fmla="*/ 950 w 1451"/>
                <a:gd name="T9" fmla="*/ 370 h 1297"/>
                <a:gd name="T10" fmla="*/ 1056 w 1451"/>
                <a:gd name="T11" fmla="*/ 392 h 1297"/>
                <a:gd name="T12" fmla="*/ 1162 w 1451"/>
                <a:gd name="T13" fmla="*/ 436 h 1297"/>
                <a:gd name="T14" fmla="*/ 1260 w 1451"/>
                <a:gd name="T15" fmla="*/ 489 h 1297"/>
                <a:gd name="T16" fmla="*/ 1335 w 1451"/>
                <a:gd name="T17" fmla="*/ 556 h 1297"/>
                <a:gd name="T18" fmla="*/ 1397 w 1451"/>
                <a:gd name="T19" fmla="*/ 635 h 1297"/>
                <a:gd name="T20" fmla="*/ 1437 w 1451"/>
                <a:gd name="T21" fmla="*/ 728 h 1297"/>
                <a:gd name="T22" fmla="*/ 1450 w 1451"/>
                <a:gd name="T23" fmla="*/ 824 h 1297"/>
                <a:gd name="T24" fmla="*/ 1432 w 1451"/>
                <a:gd name="T25" fmla="*/ 925 h 1297"/>
                <a:gd name="T26" fmla="*/ 1402 w 1451"/>
                <a:gd name="T27" fmla="*/ 1005 h 1297"/>
                <a:gd name="T28" fmla="*/ 1340 w 1451"/>
                <a:gd name="T29" fmla="*/ 1089 h 1297"/>
                <a:gd name="T30" fmla="*/ 1238 w 1451"/>
                <a:gd name="T31" fmla="*/ 1177 h 1297"/>
                <a:gd name="T32" fmla="*/ 1136 w 1451"/>
                <a:gd name="T33" fmla="*/ 1230 h 1297"/>
                <a:gd name="T34" fmla="*/ 1043 w 1451"/>
                <a:gd name="T35" fmla="*/ 1265 h 1297"/>
                <a:gd name="T36" fmla="*/ 950 w 1451"/>
                <a:gd name="T37" fmla="*/ 1287 h 1297"/>
                <a:gd name="T38" fmla="*/ 836 w 1451"/>
                <a:gd name="T39" fmla="*/ 1296 h 1297"/>
                <a:gd name="T40" fmla="*/ 539 w 1451"/>
                <a:gd name="T41" fmla="*/ 1292 h 1297"/>
                <a:gd name="T42" fmla="*/ 398 w 1451"/>
                <a:gd name="T43" fmla="*/ 1265 h 1297"/>
                <a:gd name="T44" fmla="*/ 248 w 1451"/>
                <a:gd name="T45" fmla="*/ 1199 h 1297"/>
                <a:gd name="T46" fmla="*/ 132 w 1451"/>
                <a:gd name="T47" fmla="*/ 1115 h 1297"/>
                <a:gd name="T48" fmla="*/ 57 w 1451"/>
                <a:gd name="T49" fmla="*/ 1022 h 1297"/>
                <a:gd name="T50" fmla="*/ 17 w 1451"/>
                <a:gd name="T51" fmla="*/ 925 h 1297"/>
                <a:gd name="T52" fmla="*/ 0 w 1451"/>
                <a:gd name="T53" fmla="*/ 841 h 1297"/>
                <a:gd name="T54" fmla="*/ 13 w 1451"/>
                <a:gd name="T55" fmla="*/ 744 h 1297"/>
                <a:gd name="T56" fmla="*/ 61 w 1451"/>
                <a:gd name="T57" fmla="*/ 622 h 1297"/>
                <a:gd name="T58" fmla="*/ 154 w 1451"/>
                <a:gd name="T59" fmla="*/ 520 h 1297"/>
                <a:gd name="T60" fmla="*/ 279 w 1451"/>
                <a:gd name="T61" fmla="*/ 436 h 1297"/>
                <a:gd name="T62" fmla="*/ 451 w 1451"/>
                <a:gd name="T63" fmla="*/ 379 h 1297"/>
                <a:gd name="T64" fmla="*/ 176 w 1451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1" h="1297">
                  <a:moveTo>
                    <a:pt x="176" y="17"/>
                  </a:moveTo>
                  <a:lnTo>
                    <a:pt x="411" y="61"/>
                  </a:lnTo>
                  <a:lnTo>
                    <a:pt x="407" y="0"/>
                  </a:lnTo>
                  <a:lnTo>
                    <a:pt x="689" y="70"/>
                  </a:lnTo>
                  <a:lnTo>
                    <a:pt x="689" y="0"/>
                  </a:lnTo>
                  <a:lnTo>
                    <a:pt x="990" y="0"/>
                  </a:lnTo>
                  <a:lnTo>
                    <a:pt x="986" y="66"/>
                  </a:lnTo>
                  <a:lnTo>
                    <a:pt x="1349" y="0"/>
                  </a:lnTo>
                  <a:lnTo>
                    <a:pt x="906" y="366"/>
                  </a:lnTo>
                  <a:lnTo>
                    <a:pt x="950" y="370"/>
                  </a:lnTo>
                  <a:lnTo>
                    <a:pt x="999" y="379"/>
                  </a:lnTo>
                  <a:lnTo>
                    <a:pt x="1056" y="392"/>
                  </a:lnTo>
                  <a:lnTo>
                    <a:pt x="1105" y="410"/>
                  </a:lnTo>
                  <a:lnTo>
                    <a:pt x="1162" y="436"/>
                  </a:lnTo>
                  <a:lnTo>
                    <a:pt x="1212" y="459"/>
                  </a:lnTo>
                  <a:lnTo>
                    <a:pt x="1260" y="489"/>
                  </a:lnTo>
                  <a:lnTo>
                    <a:pt x="1300" y="525"/>
                  </a:lnTo>
                  <a:lnTo>
                    <a:pt x="1335" y="556"/>
                  </a:lnTo>
                  <a:lnTo>
                    <a:pt x="1366" y="595"/>
                  </a:lnTo>
                  <a:lnTo>
                    <a:pt x="1397" y="635"/>
                  </a:lnTo>
                  <a:lnTo>
                    <a:pt x="1419" y="684"/>
                  </a:lnTo>
                  <a:lnTo>
                    <a:pt x="1437" y="728"/>
                  </a:lnTo>
                  <a:lnTo>
                    <a:pt x="1446" y="766"/>
                  </a:lnTo>
                  <a:lnTo>
                    <a:pt x="1450" y="824"/>
                  </a:lnTo>
                  <a:lnTo>
                    <a:pt x="1446" y="881"/>
                  </a:lnTo>
                  <a:lnTo>
                    <a:pt x="1432" y="925"/>
                  </a:lnTo>
                  <a:lnTo>
                    <a:pt x="1419" y="969"/>
                  </a:lnTo>
                  <a:lnTo>
                    <a:pt x="1402" y="1005"/>
                  </a:lnTo>
                  <a:lnTo>
                    <a:pt x="1375" y="1045"/>
                  </a:lnTo>
                  <a:lnTo>
                    <a:pt x="1340" y="1089"/>
                  </a:lnTo>
                  <a:lnTo>
                    <a:pt x="1291" y="1137"/>
                  </a:lnTo>
                  <a:lnTo>
                    <a:pt x="1238" y="1177"/>
                  </a:lnTo>
                  <a:lnTo>
                    <a:pt x="1184" y="1208"/>
                  </a:lnTo>
                  <a:lnTo>
                    <a:pt x="1136" y="1230"/>
                  </a:lnTo>
                  <a:lnTo>
                    <a:pt x="1087" y="1252"/>
                  </a:lnTo>
                  <a:lnTo>
                    <a:pt x="1043" y="1265"/>
                  </a:lnTo>
                  <a:lnTo>
                    <a:pt x="990" y="1278"/>
                  </a:lnTo>
                  <a:lnTo>
                    <a:pt x="950" y="1287"/>
                  </a:lnTo>
                  <a:lnTo>
                    <a:pt x="889" y="1292"/>
                  </a:lnTo>
                  <a:lnTo>
                    <a:pt x="836" y="1296"/>
                  </a:lnTo>
                  <a:lnTo>
                    <a:pt x="587" y="1296"/>
                  </a:lnTo>
                  <a:lnTo>
                    <a:pt x="539" y="1292"/>
                  </a:lnTo>
                  <a:lnTo>
                    <a:pt x="477" y="1283"/>
                  </a:lnTo>
                  <a:lnTo>
                    <a:pt x="398" y="1265"/>
                  </a:lnTo>
                  <a:lnTo>
                    <a:pt x="323" y="1234"/>
                  </a:lnTo>
                  <a:lnTo>
                    <a:pt x="248" y="1199"/>
                  </a:lnTo>
                  <a:lnTo>
                    <a:pt x="180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4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4" y="520"/>
                  </a:lnTo>
                  <a:lnTo>
                    <a:pt x="216" y="472"/>
                  </a:lnTo>
                  <a:lnTo>
                    <a:pt x="279" y="436"/>
                  </a:lnTo>
                  <a:lnTo>
                    <a:pt x="362" y="401"/>
                  </a:lnTo>
                  <a:lnTo>
                    <a:pt x="451" y="379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9" name="Text Box 15"/>
            <p:cNvSpPr txBox="1">
              <a:spLocks noChangeArrowheads="1"/>
            </p:cNvSpPr>
            <p:nvPr/>
          </p:nvSpPr>
          <p:spPr bwMode="auto">
            <a:xfrm>
              <a:off x="471" y="3027"/>
              <a:ext cx="230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sz="2000" b="1"/>
                <a:t>D</a:t>
              </a:r>
            </a:p>
          </p:txBody>
        </p:sp>
      </p:grpSp>
      <p:sp>
        <p:nvSpPr>
          <p:cNvPr id="11280" name="Text Box 16"/>
          <p:cNvSpPr txBox="1">
            <a:spLocks noChangeArrowheads="1"/>
          </p:cNvSpPr>
          <p:nvPr/>
        </p:nvSpPr>
        <p:spPr bwMode="auto">
          <a:xfrm>
            <a:off x="1349375" y="1828800"/>
            <a:ext cx="7731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b="1"/>
              <a:t>6 PM</a:t>
            </a:r>
          </a:p>
        </p:txBody>
      </p:sp>
      <p:sp>
        <p:nvSpPr>
          <p:cNvPr id="11281" name="Line 17"/>
          <p:cNvSpPr>
            <a:spLocks noChangeShapeType="1"/>
          </p:cNvSpPr>
          <p:nvPr/>
        </p:nvSpPr>
        <p:spPr bwMode="auto">
          <a:xfrm>
            <a:off x="1719263" y="2420938"/>
            <a:ext cx="6324600" cy="1587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2" name="Line 18"/>
          <p:cNvSpPr>
            <a:spLocks noChangeShapeType="1"/>
          </p:cNvSpPr>
          <p:nvPr/>
        </p:nvSpPr>
        <p:spPr bwMode="auto">
          <a:xfrm>
            <a:off x="1712913" y="2287588"/>
            <a:ext cx="1587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3" name="Text Box 19"/>
          <p:cNvSpPr txBox="1">
            <a:spLocks noChangeArrowheads="1"/>
          </p:cNvSpPr>
          <p:nvPr/>
        </p:nvSpPr>
        <p:spPr bwMode="auto">
          <a:xfrm>
            <a:off x="2581275" y="1841500"/>
            <a:ext cx="3222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b="1"/>
              <a:t>7</a:t>
            </a:r>
          </a:p>
        </p:txBody>
      </p:sp>
      <p:sp>
        <p:nvSpPr>
          <p:cNvPr id="11284" name="Text Box 20"/>
          <p:cNvSpPr txBox="1">
            <a:spLocks noChangeArrowheads="1"/>
          </p:cNvSpPr>
          <p:nvPr/>
        </p:nvSpPr>
        <p:spPr bwMode="auto">
          <a:xfrm>
            <a:off x="3648075" y="1841500"/>
            <a:ext cx="3222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b="1"/>
              <a:t>8</a:t>
            </a:r>
          </a:p>
        </p:txBody>
      </p:sp>
      <p:sp>
        <p:nvSpPr>
          <p:cNvPr id="11285" name="Text Box 21"/>
          <p:cNvSpPr txBox="1">
            <a:spLocks noChangeArrowheads="1"/>
          </p:cNvSpPr>
          <p:nvPr/>
        </p:nvSpPr>
        <p:spPr bwMode="auto">
          <a:xfrm>
            <a:off x="4664075" y="1841500"/>
            <a:ext cx="3222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b="1"/>
              <a:t>9</a:t>
            </a:r>
          </a:p>
        </p:txBody>
      </p:sp>
      <p:sp>
        <p:nvSpPr>
          <p:cNvPr id="11286" name="Text Box 22"/>
          <p:cNvSpPr txBox="1">
            <a:spLocks noChangeArrowheads="1"/>
          </p:cNvSpPr>
          <p:nvPr/>
        </p:nvSpPr>
        <p:spPr bwMode="auto">
          <a:xfrm>
            <a:off x="5603875" y="1854200"/>
            <a:ext cx="4635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b="1"/>
              <a:t>10</a:t>
            </a:r>
          </a:p>
        </p:txBody>
      </p:sp>
      <p:sp>
        <p:nvSpPr>
          <p:cNvPr id="11287" name="Text Box 23"/>
          <p:cNvSpPr txBox="1">
            <a:spLocks noChangeArrowheads="1"/>
          </p:cNvSpPr>
          <p:nvPr/>
        </p:nvSpPr>
        <p:spPr bwMode="auto">
          <a:xfrm>
            <a:off x="6696075" y="1841500"/>
            <a:ext cx="4635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b="1"/>
              <a:t>11</a:t>
            </a:r>
          </a:p>
        </p:txBody>
      </p:sp>
      <p:sp>
        <p:nvSpPr>
          <p:cNvPr id="11288" name="Text Box 24"/>
          <p:cNvSpPr txBox="1">
            <a:spLocks noChangeArrowheads="1"/>
          </p:cNvSpPr>
          <p:nvPr/>
        </p:nvSpPr>
        <p:spPr bwMode="auto">
          <a:xfrm>
            <a:off x="7481888" y="1828800"/>
            <a:ext cx="12382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b="1"/>
              <a:t>Midnight</a:t>
            </a:r>
          </a:p>
        </p:txBody>
      </p:sp>
      <p:grpSp>
        <p:nvGrpSpPr>
          <p:cNvPr id="11289" name="Group 25"/>
          <p:cNvGrpSpPr>
            <a:grpSpLocks/>
          </p:cNvGrpSpPr>
          <p:nvPr/>
        </p:nvGrpSpPr>
        <p:grpSpPr bwMode="auto">
          <a:xfrm>
            <a:off x="1757363" y="3328988"/>
            <a:ext cx="3489325" cy="2932112"/>
            <a:chOff x="865" y="1452"/>
            <a:chExt cx="2198" cy="1847"/>
          </a:xfrm>
        </p:grpSpPr>
        <p:grpSp>
          <p:nvGrpSpPr>
            <p:cNvPr id="11290" name="Group 26"/>
            <p:cNvGrpSpPr>
              <a:grpSpLocks/>
            </p:cNvGrpSpPr>
            <p:nvPr/>
          </p:nvGrpSpPr>
          <p:grpSpPr bwMode="auto">
            <a:xfrm>
              <a:off x="865" y="1452"/>
              <a:ext cx="966" cy="447"/>
              <a:chOff x="865" y="1452"/>
              <a:chExt cx="966" cy="447"/>
            </a:xfrm>
          </p:grpSpPr>
          <p:grpSp>
            <p:nvGrpSpPr>
              <p:cNvPr id="11291" name="Group 27"/>
              <p:cNvGrpSpPr>
                <a:grpSpLocks/>
              </p:cNvGrpSpPr>
              <p:nvPr/>
            </p:nvGrpSpPr>
            <p:grpSpPr bwMode="auto">
              <a:xfrm>
                <a:off x="865" y="1452"/>
                <a:ext cx="304" cy="447"/>
                <a:chOff x="865" y="1452"/>
                <a:chExt cx="304" cy="447"/>
              </a:xfrm>
            </p:grpSpPr>
            <p:grpSp>
              <p:nvGrpSpPr>
                <p:cNvPr id="11292" name="Group 28"/>
                <p:cNvGrpSpPr>
                  <a:grpSpLocks/>
                </p:cNvGrpSpPr>
                <p:nvPr/>
              </p:nvGrpSpPr>
              <p:grpSpPr bwMode="auto">
                <a:xfrm>
                  <a:off x="865" y="1452"/>
                  <a:ext cx="304" cy="447"/>
                  <a:chOff x="865" y="1452"/>
                  <a:chExt cx="304" cy="447"/>
                </a:xfrm>
              </p:grpSpPr>
              <p:grpSp>
                <p:nvGrpSpPr>
                  <p:cNvPr id="11293" name="Group 29"/>
                  <p:cNvGrpSpPr>
                    <a:grpSpLocks/>
                  </p:cNvGrpSpPr>
                  <p:nvPr/>
                </p:nvGrpSpPr>
                <p:grpSpPr bwMode="auto">
                  <a:xfrm>
                    <a:off x="865" y="1523"/>
                    <a:ext cx="304" cy="376"/>
                    <a:chOff x="865" y="1523"/>
                    <a:chExt cx="304" cy="376"/>
                  </a:xfrm>
                </p:grpSpPr>
                <p:sp>
                  <p:nvSpPr>
                    <p:cNvPr id="11294" name="Freeform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65" y="1523"/>
                      <a:ext cx="305" cy="377"/>
                    </a:xfrm>
                    <a:custGeom>
                      <a:avLst/>
                      <a:gdLst>
                        <a:gd name="T0" fmla="*/ 0 w 1346"/>
                        <a:gd name="T1" fmla="*/ 1662 h 1663"/>
                        <a:gd name="T2" fmla="*/ 0 w 1346"/>
                        <a:gd name="T3" fmla="*/ 336 h 1663"/>
                        <a:gd name="T4" fmla="*/ 335 w 1346"/>
                        <a:gd name="T5" fmla="*/ 0 h 1663"/>
                        <a:gd name="T6" fmla="*/ 1345 w 1346"/>
                        <a:gd name="T7" fmla="*/ 0 h 1663"/>
                        <a:gd name="T8" fmla="*/ 1345 w 1346"/>
                        <a:gd name="T9" fmla="*/ 1326 h 1663"/>
                        <a:gd name="T10" fmla="*/ 1008 w 1346"/>
                        <a:gd name="T11" fmla="*/ 1662 h 1663"/>
                        <a:gd name="T12" fmla="*/ 0 w 1346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346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345" y="1326"/>
                          </a:lnTo>
                          <a:lnTo>
                            <a:pt x="1008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295" name="Freeform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65" y="1523"/>
                      <a:ext cx="305" cy="76"/>
                    </a:xfrm>
                    <a:custGeom>
                      <a:avLst/>
                      <a:gdLst>
                        <a:gd name="T0" fmla="*/ 0 w 1346"/>
                        <a:gd name="T1" fmla="*/ 336 h 337"/>
                        <a:gd name="T2" fmla="*/ 335 w 1346"/>
                        <a:gd name="T3" fmla="*/ 0 h 337"/>
                        <a:gd name="T4" fmla="*/ 1345 w 1346"/>
                        <a:gd name="T5" fmla="*/ 0 h 337"/>
                        <a:gd name="T6" fmla="*/ 1008 w 1346"/>
                        <a:gd name="T7" fmla="*/ 336 h 337"/>
                        <a:gd name="T8" fmla="*/ 0 w 1346"/>
                        <a:gd name="T9" fmla="*/ 336 h 3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46" h="337">
                          <a:moveTo>
                            <a:pt x="0" y="336"/>
                          </a:move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008" y="336"/>
                          </a:lnTo>
                          <a:lnTo>
                            <a:pt x="0" y="336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296" name="Freeform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93" y="1523"/>
                      <a:ext cx="77" cy="377"/>
                    </a:xfrm>
                    <a:custGeom>
                      <a:avLst/>
                      <a:gdLst>
                        <a:gd name="T0" fmla="*/ 0 w 338"/>
                        <a:gd name="T1" fmla="*/ 1662 h 1663"/>
                        <a:gd name="T2" fmla="*/ 0 w 338"/>
                        <a:gd name="T3" fmla="*/ 336 h 1663"/>
                        <a:gd name="T4" fmla="*/ 337 w 338"/>
                        <a:gd name="T5" fmla="*/ 0 h 1663"/>
                        <a:gd name="T6" fmla="*/ 337 w 338"/>
                        <a:gd name="T7" fmla="*/ 1326 h 1663"/>
                        <a:gd name="T8" fmla="*/ 0 w 338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38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7" y="0"/>
                          </a:lnTo>
                          <a:lnTo>
                            <a:pt x="337" y="1326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297" name="Group 33"/>
                  <p:cNvGrpSpPr>
                    <a:grpSpLocks/>
                  </p:cNvGrpSpPr>
                  <p:nvPr/>
                </p:nvGrpSpPr>
                <p:grpSpPr bwMode="auto">
                  <a:xfrm>
                    <a:off x="935" y="1452"/>
                    <a:ext cx="234" cy="77"/>
                    <a:chOff x="935" y="1452"/>
                    <a:chExt cx="234" cy="77"/>
                  </a:xfrm>
                </p:grpSpPr>
                <p:sp>
                  <p:nvSpPr>
                    <p:cNvPr id="11298" name="Freeform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5" y="1452"/>
                      <a:ext cx="235" cy="78"/>
                    </a:xfrm>
                    <a:custGeom>
                      <a:avLst/>
                      <a:gdLst>
                        <a:gd name="T0" fmla="*/ 0 w 1038"/>
                        <a:gd name="T1" fmla="*/ 344 h 345"/>
                        <a:gd name="T2" fmla="*/ 0 w 1038"/>
                        <a:gd name="T3" fmla="*/ 85 h 345"/>
                        <a:gd name="T4" fmla="*/ 85 w 1038"/>
                        <a:gd name="T5" fmla="*/ 0 h 345"/>
                        <a:gd name="T6" fmla="*/ 1037 w 1038"/>
                        <a:gd name="T7" fmla="*/ 0 h 345"/>
                        <a:gd name="T8" fmla="*/ 1037 w 1038"/>
                        <a:gd name="T9" fmla="*/ 257 h 345"/>
                        <a:gd name="T10" fmla="*/ 950 w 1038"/>
                        <a:gd name="T11" fmla="*/ 344 h 345"/>
                        <a:gd name="T12" fmla="*/ 0 w 1038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03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037" y="0"/>
                          </a:lnTo>
                          <a:lnTo>
                            <a:pt x="1037" y="257"/>
                          </a:lnTo>
                          <a:lnTo>
                            <a:pt x="950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299" name="Freeform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5" y="1452"/>
                      <a:ext cx="235" cy="20"/>
                    </a:xfrm>
                    <a:custGeom>
                      <a:avLst/>
                      <a:gdLst>
                        <a:gd name="T0" fmla="*/ 0 w 1038"/>
                        <a:gd name="T1" fmla="*/ 85 h 86"/>
                        <a:gd name="T2" fmla="*/ 85 w 1038"/>
                        <a:gd name="T3" fmla="*/ 0 h 86"/>
                        <a:gd name="T4" fmla="*/ 1037 w 1038"/>
                        <a:gd name="T5" fmla="*/ 0 h 86"/>
                        <a:gd name="T6" fmla="*/ 950 w 1038"/>
                        <a:gd name="T7" fmla="*/ 85 h 86"/>
                        <a:gd name="T8" fmla="*/ 0 w 1038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38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037" y="0"/>
                          </a:lnTo>
                          <a:lnTo>
                            <a:pt x="950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00" name="Freeform 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50" y="1452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1301" name="Freeform 37"/>
                <p:cNvSpPr>
                  <a:spLocks noChangeArrowheads="1"/>
                </p:cNvSpPr>
                <p:nvPr/>
              </p:nvSpPr>
              <p:spPr bwMode="auto">
                <a:xfrm>
                  <a:off x="927" y="1556"/>
                  <a:ext cx="158" cy="27"/>
                </a:xfrm>
                <a:custGeom>
                  <a:avLst/>
                  <a:gdLst>
                    <a:gd name="T0" fmla="*/ 173 w 698"/>
                    <a:gd name="T1" fmla="*/ 0 h 121"/>
                    <a:gd name="T2" fmla="*/ 697 w 698"/>
                    <a:gd name="T3" fmla="*/ 0 h 121"/>
                    <a:gd name="T4" fmla="*/ 522 w 698"/>
                    <a:gd name="T5" fmla="*/ 120 h 121"/>
                    <a:gd name="T6" fmla="*/ 0 w 698"/>
                    <a:gd name="T7" fmla="*/ 120 h 121"/>
                    <a:gd name="T8" fmla="*/ 173 w 698"/>
                    <a:gd name="T9" fmla="*/ 0 h 1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8" h="121">
                      <a:moveTo>
                        <a:pt x="173" y="0"/>
                      </a:moveTo>
                      <a:lnTo>
                        <a:pt x="697" y="0"/>
                      </a:lnTo>
                      <a:lnTo>
                        <a:pt x="522" y="120"/>
                      </a:lnTo>
                      <a:lnTo>
                        <a:pt x="0" y="120"/>
                      </a:lnTo>
                      <a:lnTo>
                        <a:pt x="173" y="0"/>
                      </a:lnTo>
                    </a:path>
                  </a:pathLst>
                </a:custGeom>
                <a:solidFill>
                  <a:srgbClr val="F6BF69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302" name="Group 38"/>
              <p:cNvGrpSpPr>
                <a:grpSpLocks/>
              </p:cNvGrpSpPr>
              <p:nvPr/>
            </p:nvGrpSpPr>
            <p:grpSpPr bwMode="auto">
              <a:xfrm>
                <a:off x="1166" y="1452"/>
                <a:ext cx="377" cy="447"/>
                <a:chOff x="1166" y="1452"/>
                <a:chExt cx="377" cy="447"/>
              </a:xfrm>
            </p:grpSpPr>
            <p:grpSp>
              <p:nvGrpSpPr>
                <p:cNvPr id="11303" name="Group 39"/>
                <p:cNvGrpSpPr>
                  <a:grpSpLocks/>
                </p:cNvGrpSpPr>
                <p:nvPr/>
              </p:nvGrpSpPr>
              <p:grpSpPr bwMode="auto">
                <a:xfrm>
                  <a:off x="1166" y="1452"/>
                  <a:ext cx="377" cy="447"/>
                  <a:chOff x="1166" y="1452"/>
                  <a:chExt cx="377" cy="447"/>
                </a:xfrm>
              </p:grpSpPr>
              <p:grpSp>
                <p:nvGrpSpPr>
                  <p:cNvPr id="11304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1166" y="1523"/>
                    <a:ext cx="377" cy="376"/>
                    <a:chOff x="1166" y="1523"/>
                    <a:chExt cx="377" cy="376"/>
                  </a:xfrm>
                </p:grpSpPr>
                <p:sp>
                  <p:nvSpPr>
                    <p:cNvPr id="11305" name="Freeform 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66" y="1523"/>
                      <a:ext cx="378" cy="377"/>
                    </a:xfrm>
                    <a:custGeom>
                      <a:avLst/>
                      <a:gdLst>
                        <a:gd name="T0" fmla="*/ 0 w 1668"/>
                        <a:gd name="T1" fmla="*/ 1662 h 1663"/>
                        <a:gd name="T2" fmla="*/ 0 w 1668"/>
                        <a:gd name="T3" fmla="*/ 415 h 1663"/>
                        <a:gd name="T4" fmla="*/ 414 w 1668"/>
                        <a:gd name="T5" fmla="*/ 0 h 1663"/>
                        <a:gd name="T6" fmla="*/ 1667 w 1668"/>
                        <a:gd name="T7" fmla="*/ 0 h 1663"/>
                        <a:gd name="T8" fmla="*/ 1667 w 1668"/>
                        <a:gd name="T9" fmla="*/ 1247 h 1663"/>
                        <a:gd name="T10" fmla="*/ 1251 w 1668"/>
                        <a:gd name="T11" fmla="*/ 1662 h 1663"/>
                        <a:gd name="T12" fmla="*/ 0 w 1668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668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667" y="1247"/>
                          </a:lnTo>
                          <a:lnTo>
                            <a:pt x="1251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06" name="Freeform 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66" y="1523"/>
                      <a:ext cx="378" cy="94"/>
                    </a:xfrm>
                    <a:custGeom>
                      <a:avLst/>
                      <a:gdLst>
                        <a:gd name="T0" fmla="*/ 0 w 1668"/>
                        <a:gd name="T1" fmla="*/ 415 h 416"/>
                        <a:gd name="T2" fmla="*/ 414 w 1668"/>
                        <a:gd name="T3" fmla="*/ 0 h 416"/>
                        <a:gd name="T4" fmla="*/ 1667 w 1668"/>
                        <a:gd name="T5" fmla="*/ 0 h 416"/>
                        <a:gd name="T6" fmla="*/ 1251 w 1668"/>
                        <a:gd name="T7" fmla="*/ 415 h 416"/>
                        <a:gd name="T8" fmla="*/ 0 w 1668"/>
                        <a:gd name="T9" fmla="*/ 415 h 41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68" h="416">
                          <a:moveTo>
                            <a:pt x="0" y="415"/>
                          </a:move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251" y="415"/>
                          </a:lnTo>
                          <a:lnTo>
                            <a:pt x="0" y="41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07" name="Freeform 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50" y="1523"/>
                      <a:ext cx="95" cy="377"/>
                    </a:xfrm>
                    <a:custGeom>
                      <a:avLst/>
                      <a:gdLst>
                        <a:gd name="T0" fmla="*/ 0 w 417"/>
                        <a:gd name="T1" fmla="*/ 1662 h 1663"/>
                        <a:gd name="T2" fmla="*/ 0 w 417"/>
                        <a:gd name="T3" fmla="*/ 415 h 1663"/>
                        <a:gd name="T4" fmla="*/ 416 w 417"/>
                        <a:gd name="T5" fmla="*/ 0 h 1663"/>
                        <a:gd name="T6" fmla="*/ 416 w 417"/>
                        <a:gd name="T7" fmla="*/ 1247 h 1663"/>
                        <a:gd name="T8" fmla="*/ 0 w 417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7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6" y="0"/>
                          </a:lnTo>
                          <a:lnTo>
                            <a:pt x="416" y="1247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308" name="Group 44"/>
                  <p:cNvGrpSpPr>
                    <a:grpSpLocks/>
                  </p:cNvGrpSpPr>
                  <p:nvPr/>
                </p:nvGrpSpPr>
                <p:grpSpPr bwMode="auto">
                  <a:xfrm>
                    <a:off x="1252" y="1452"/>
                    <a:ext cx="291" cy="77"/>
                    <a:chOff x="1252" y="1452"/>
                    <a:chExt cx="291" cy="77"/>
                  </a:xfrm>
                </p:grpSpPr>
                <p:sp>
                  <p:nvSpPr>
                    <p:cNvPr id="11309" name="Freeform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52" y="1452"/>
                      <a:ext cx="292" cy="78"/>
                    </a:xfrm>
                    <a:custGeom>
                      <a:avLst/>
                      <a:gdLst>
                        <a:gd name="T0" fmla="*/ 0 w 1289"/>
                        <a:gd name="T1" fmla="*/ 344 h 345"/>
                        <a:gd name="T2" fmla="*/ 0 w 1289"/>
                        <a:gd name="T3" fmla="*/ 85 h 345"/>
                        <a:gd name="T4" fmla="*/ 85 w 1289"/>
                        <a:gd name="T5" fmla="*/ 0 h 345"/>
                        <a:gd name="T6" fmla="*/ 1288 w 1289"/>
                        <a:gd name="T7" fmla="*/ 0 h 345"/>
                        <a:gd name="T8" fmla="*/ 1288 w 1289"/>
                        <a:gd name="T9" fmla="*/ 257 h 345"/>
                        <a:gd name="T10" fmla="*/ 1201 w 1289"/>
                        <a:gd name="T11" fmla="*/ 344 h 345"/>
                        <a:gd name="T12" fmla="*/ 0 w 1289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9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88" y="257"/>
                          </a:lnTo>
                          <a:lnTo>
                            <a:pt x="1201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10" name="Freeform 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52" y="1452"/>
                      <a:ext cx="292" cy="20"/>
                    </a:xfrm>
                    <a:custGeom>
                      <a:avLst/>
                      <a:gdLst>
                        <a:gd name="T0" fmla="*/ 0 w 1289"/>
                        <a:gd name="T1" fmla="*/ 85 h 86"/>
                        <a:gd name="T2" fmla="*/ 85 w 1289"/>
                        <a:gd name="T3" fmla="*/ 0 h 86"/>
                        <a:gd name="T4" fmla="*/ 1288 w 1289"/>
                        <a:gd name="T5" fmla="*/ 0 h 86"/>
                        <a:gd name="T6" fmla="*/ 1201 w 1289"/>
                        <a:gd name="T7" fmla="*/ 85 h 86"/>
                        <a:gd name="T8" fmla="*/ 0 w 1289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89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01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11" name="Freeform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" y="1452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1312" name="Oval 48"/>
                <p:cNvSpPr>
                  <a:spLocks noChangeArrowheads="1"/>
                </p:cNvSpPr>
                <p:nvPr/>
              </p:nvSpPr>
              <p:spPr bwMode="auto">
                <a:xfrm>
                  <a:off x="1281" y="1488"/>
                  <a:ext cx="49" cy="27"/>
                </a:xfrm>
                <a:prstGeom prst="ellipse">
                  <a:avLst/>
                </a:prstGeom>
                <a:solidFill>
                  <a:srgbClr val="FFFF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13" name="Freeform 49"/>
                <p:cNvSpPr>
                  <a:spLocks noChangeArrowheads="1"/>
                </p:cNvSpPr>
                <p:nvPr/>
              </p:nvSpPr>
              <p:spPr bwMode="auto">
                <a:xfrm>
                  <a:off x="1213" y="1698"/>
                  <a:ext cx="198" cy="84"/>
                </a:xfrm>
                <a:custGeom>
                  <a:avLst/>
                  <a:gdLst>
                    <a:gd name="T0" fmla="*/ 107 w 874"/>
                    <a:gd name="T1" fmla="*/ 0 h 371"/>
                    <a:gd name="T2" fmla="*/ 764 w 874"/>
                    <a:gd name="T3" fmla="*/ 0 h 371"/>
                    <a:gd name="T4" fmla="*/ 873 w 874"/>
                    <a:gd name="T5" fmla="*/ 108 h 371"/>
                    <a:gd name="T6" fmla="*/ 873 w 874"/>
                    <a:gd name="T7" fmla="*/ 262 h 371"/>
                    <a:gd name="T8" fmla="*/ 764 w 874"/>
                    <a:gd name="T9" fmla="*/ 370 h 371"/>
                    <a:gd name="T10" fmla="*/ 107 w 874"/>
                    <a:gd name="T11" fmla="*/ 370 h 371"/>
                    <a:gd name="T12" fmla="*/ 0 w 874"/>
                    <a:gd name="T13" fmla="*/ 262 h 371"/>
                    <a:gd name="T14" fmla="*/ 0 w 874"/>
                    <a:gd name="T15" fmla="*/ 108 h 371"/>
                    <a:gd name="T16" fmla="*/ 107 w 874"/>
                    <a:gd name="T17" fmla="*/ 0 h 3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74" h="371">
                      <a:moveTo>
                        <a:pt x="107" y="0"/>
                      </a:moveTo>
                      <a:lnTo>
                        <a:pt x="764" y="0"/>
                      </a:lnTo>
                      <a:lnTo>
                        <a:pt x="873" y="108"/>
                      </a:lnTo>
                      <a:lnTo>
                        <a:pt x="873" y="262"/>
                      </a:lnTo>
                      <a:lnTo>
                        <a:pt x="764" y="370"/>
                      </a:lnTo>
                      <a:lnTo>
                        <a:pt x="107" y="370"/>
                      </a:lnTo>
                      <a:lnTo>
                        <a:pt x="0" y="262"/>
                      </a:lnTo>
                      <a:lnTo>
                        <a:pt x="0" y="108"/>
                      </a:lnTo>
                      <a:lnTo>
                        <a:pt x="107" y="0"/>
                      </a:lnTo>
                    </a:path>
                  </a:pathLst>
                </a:custGeom>
                <a:solidFill>
                  <a:srgbClr val="A2C1FE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1314" name="Freeform 50"/>
              <p:cNvSpPr>
                <a:spLocks noChangeArrowheads="1"/>
              </p:cNvSpPr>
              <p:nvPr/>
            </p:nvSpPr>
            <p:spPr bwMode="auto">
              <a:xfrm>
                <a:off x="1730" y="1681"/>
                <a:ext cx="85" cy="191"/>
              </a:xfrm>
              <a:custGeom>
                <a:avLst/>
                <a:gdLst>
                  <a:gd name="T0" fmla="*/ 273 w 376"/>
                  <a:gd name="T1" fmla="*/ 0 h 843"/>
                  <a:gd name="T2" fmla="*/ 375 w 376"/>
                  <a:gd name="T3" fmla="*/ 0 h 843"/>
                  <a:gd name="T4" fmla="*/ 101 w 376"/>
                  <a:gd name="T5" fmla="*/ 842 h 843"/>
                  <a:gd name="T6" fmla="*/ 0 w 376"/>
                  <a:gd name="T7" fmla="*/ 842 h 843"/>
                  <a:gd name="T8" fmla="*/ 273 w 376"/>
                  <a:gd name="T9" fmla="*/ 0 h 8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6" h="843">
                    <a:moveTo>
                      <a:pt x="273" y="0"/>
                    </a:moveTo>
                    <a:lnTo>
                      <a:pt x="375" y="0"/>
                    </a:lnTo>
                    <a:lnTo>
                      <a:pt x="101" y="842"/>
                    </a:lnTo>
                    <a:lnTo>
                      <a:pt x="0" y="842"/>
                    </a:lnTo>
                    <a:lnTo>
                      <a:pt x="273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5" name="AutoShape 51"/>
              <p:cNvSpPr>
                <a:spLocks noChangeArrowheads="1"/>
              </p:cNvSpPr>
              <p:nvPr/>
            </p:nvSpPr>
            <p:spPr bwMode="auto">
              <a:xfrm>
                <a:off x="1726" y="1681"/>
                <a:ext cx="106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6" name="AutoShape 52"/>
              <p:cNvSpPr>
                <a:spLocks noChangeArrowheads="1"/>
              </p:cNvSpPr>
              <p:nvPr/>
            </p:nvSpPr>
            <p:spPr bwMode="auto">
              <a:xfrm>
                <a:off x="1733" y="1762"/>
                <a:ext cx="82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7" name="AutoShape 53"/>
              <p:cNvSpPr>
                <a:spLocks noChangeArrowheads="1"/>
              </p:cNvSpPr>
              <p:nvPr/>
            </p:nvSpPr>
            <p:spPr bwMode="auto">
              <a:xfrm>
                <a:off x="1550" y="1762"/>
                <a:ext cx="103" cy="11"/>
              </a:xfrm>
              <a:prstGeom prst="roundRect">
                <a:avLst>
                  <a:gd name="adj" fmla="val 1000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318" name="Group 54"/>
              <p:cNvGrpSpPr>
                <a:grpSpLocks/>
              </p:cNvGrpSpPr>
              <p:nvPr/>
            </p:nvGrpSpPr>
            <p:grpSpPr bwMode="auto">
              <a:xfrm>
                <a:off x="1548" y="1509"/>
                <a:ext cx="193" cy="363"/>
                <a:chOff x="1548" y="1509"/>
                <a:chExt cx="193" cy="363"/>
              </a:xfrm>
            </p:grpSpPr>
            <p:sp>
              <p:nvSpPr>
                <p:cNvPr id="11319" name="Oval 55"/>
                <p:cNvSpPr>
                  <a:spLocks noChangeArrowheads="1"/>
                </p:cNvSpPr>
                <p:nvPr/>
              </p:nvSpPr>
              <p:spPr bwMode="auto">
                <a:xfrm>
                  <a:off x="1624" y="1509"/>
                  <a:ext cx="48" cy="49"/>
                </a:xfrm>
                <a:prstGeom prst="ellipse">
                  <a:avLst/>
                </a:prstGeom>
                <a:solidFill>
                  <a:srgbClr val="FC0128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20" name="Freeform 56"/>
                <p:cNvSpPr>
                  <a:spLocks noChangeArrowheads="1"/>
                </p:cNvSpPr>
                <p:nvPr/>
              </p:nvSpPr>
              <p:spPr bwMode="auto">
                <a:xfrm>
                  <a:off x="1548" y="1577"/>
                  <a:ext cx="194" cy="296"/>
                </a:xfrm>
                <a:custGeom>
                  <a:avLst/>
                  <a:gdLst>
                    <a:gd name="T0" fmla="*/ 8 w 856"/>
                    <a:gd name="T1" fmla="*/ 605 h 1305"/>
                    <a:gd name="T2" fmla="*/ 4 w 856"/>
                    <a:gd name="T3" fmla="*/ 618 h 1305"/>
                    <a:gd name="T4" fmla="*/ 0 w 856"/>
                    <a:gd name="T5" fmla="*/ 640 h 1305"/>
                    <a:gd name="T6" fmla="*/ 0 w 856"/>
                    <a:gd name="T7" fmla="*/ 662 h 1305"/>
                    <a:gd name="T8" fmla="*/ 8 w 856"/>
                    <a:gd name="T9" fmla="*/ 684 h 1305"/>
                    <a:gd name="T10" fmla="*/ 17 w 856"/>
                    <a:gd name="T11" fmla="*/ 703 h 1305"/>
                    <a:gd name="T12" fmla="*/ 35 w 856"/>
                    <a:gd name="T13" fmla="*/ 721 h 1305"/>
                    <a:gd name="T14" fmla="*/ 52 w 856"/>
                    <a:gd name="T15" fmla="*/ 730 h 1305"/>
                    <a:gd name="T16" fmla="*/ 70 w 856"/>
                    <a:gd name="T17" fmla="*/ 734 h 1305"/>
                    <a:gd name="T18" fmla="*/ 92 w 856"/>
                    <a:gd name="T19" fmla="*/ 734 h 1305"/>
                    <a:gd name="T20" fmla="*/ 558 w 856"/>
                    <a:gd name="T21" fmla="*/ 1304 h 1305"/>
                    <a:gd name="T22" fmla="*/ 704 w 856"/>
                    <a:gd name="T23" fmla="*/ 627 h 1305"/>
                    <a:gd name="T24" fmla="*/ 704 w 856"/>
                    <a:gd name="T25" fmla="*/ 609 h 1305"/>
                    <a:gd name="T26" fmla="*/ 695 w 856"/>
                    <a:gd name="T27" fmla="*/ 601 h 1305"/>
                    <a:gd name="T28" fmla="*/ 682 w 856"/>
                    <a:gd name="T29" fmla="*/ 587 h 1305"/>
                    <a:gd name="T30" fmla="*/ 673 w 856"/>
                    <a:gd name="T31" fmla="*/ 578 h 1305"/>
                    <a:gd name="T32" fmla="*/ 656 w 856"/>
                    <a:gd name="T33" fmla="*/ 574 h 1305"/>
                    <a:gd name="T34" fmla="*/ 638 w 856"/>
                    <a:gd name="T35" fmla="*/ 570 h 1305"/>
                    <a:gd name="T36" fmla="*/ 620 w 856"/>
                    <a:gd name="T37" fmla="*/ 570 h 1305"/>
                    <a:gd name="T38" fmla="*/ 607 w 856"/>
                    <a:gd name="T39" fmla="*/ 570 h 1305"/>
                    <a:gd name="T40" fmla="*/ 412 w 856"/>
                    <a:gd name="T41" fmla="*/ 331 h 1305"/>
                    <a:gd name="T42" fmla="*/ 793 w 856"/>
                    <a:gd name="T43" fmla="*/ 411 h 1305"/>
                    <a:gd name="T44" fmla="*/ 811 w 856"/>
                    <a:gd name="T45" fmla="*/ 406 h 1305"/>
                    <a:gd name="T46" fmla="*/ 820 w 856"/>
                    <a:gd name="T47" fmla="*/ 402 h 1305"/>
                    <a:gd name="T48" fmla="*/ 837 w 856"/>
                    <a:gd name="T49" fmla="*/ 393 h 1305"/>
                    <a:gd name="T50" fmla="*/ 846 w 856"/>
                    <a:gd name="T51" fmla="*/ 380 h 1305"/>
                    <a:gd name="T52" fmla="*/ 851 w 856"/>
                    <a:gd name="T53" fmla="*/ 367 h 1305"/>
                    <a:gd name="T54" fmla="*/ 855 w 856"/>
                    <a:gd name="T55" fmla="*/ 345 h 1305"/>
                    <a:gd name="T56" fmla="*/ 851 w 856"/>
                    <a:gd name="T57" fmla="*/ 327 h 1305"/>
                    <a:gd name="T58" fmla="*/ 842 w 856"/>
                    <a:gd name="T59" fmla="*/ 309 h 1305"/>
                    <a:gd name="T60" fmla="*/ 833 w 856"/>
                    <a:gd name="T61" fmla="*/ 300 h 1305"/>
                    <a:gd name="T62" fmla="*/ 815 w 856"/>
                    <a:gd name="T63" fmla="*/ 286 h 1305"/>
                    <a:gd name="T64" fmla="*/ 802 w 856"/>
                    <a:gd name="T65" fmla="*/ 282 h 1305"/>
                    <a:gd name="T66" fmla="*/ 541 w 856"/>
                    <a:gd name="T67" fmla="*/ 282 h 1305"/>
                    <a:gd name="T68" fmla="*/ 496 w 856"/>
                    <a:gd name="T69" fmla="*/ 185 h 1305"/>
                    <a:gd name="T70" fmla="*/ 500 w 856"/>
                    <a:gd name="T71" fmla="*/ 163 h 1305"/>
                    <a:gd name="T72" fmla="*/ 505 w 856"/>
                    <a:gd name="T73" fmla="*/ 132 h 1305"/>
                    <a:gd name="T74" fmla="*/ 505 w 856"/>
                    <a:gd name="T75" fmla="*/ 105 h 1305"/>
                    <a:gd name="T76" fmla="*/ 496 w 856"/>
                    <a:gd name="T77" fmla="*/ 83 h 1305"/>
                    <a:gd name="T78" fmla="*/ 487 w 856"/>
                    <a:gd name="T79" fmla="*/ 66 h 1305"/>
                    <a:gd name="T80" fmla="*/ 474 w 856"/>
                    <a:gd name="T81" fmla="*/ 44 h 1305"/>
                    <a:gd name="T82" fmla="*/ 456 w 856"/>
                    <a:gd name="T83" fmla="*/ 30 h 1305"/>
                    <a:gd name="T84" fmla="*/ 434 w 856"/>
                    <a:gd name="T85" fmla="*/ 13 h 1305"/>
                    <a:gd name="T86" fmla="*/ 412 w 856"/>
                    <a:gd name="T87" fmla="*/ 4 h 1305"/>
                    <a:gd name="T88" fmla="*/ 385 w 856"/>
                    <a:gd name="T89" fmla="*/ 0 h 1305"/>
                    <a:gd name="T90" fmla="*/ 359 w 856"/>
                    <a:gd name="T91" fmla="*/ 0 h 1305"/>
                    <a:gd name="T92" fmla="*/ 332 w 856"/>
                    <a:gd name="T93" fmla="*/ 4 h 1305"/>
                    <a:gd name="T94" fmla="*/ 305 w 856"/>
                    <a:gd name="T95" fmla="*/ 13 h 1305"/>
                    <a:gd name="T96" fmla="*/ 278 w 856"/>
                    <a:gd name="T97" fmla="*/ 26 h 1305"/>
                    <a:gd name="T98" fmla="*/ 261 w 856"/>
                    <a:gd name="T99" fmla="*/ 48 h 1305"/>
                    <a:gd name="T100" fmla="*/ 243 w 856"/>
                    <a:gd name="T101" fmla="*/ 75 h 1305"/>
                    <a:gd name="T102" fmla="*/ 234 w 856"/>
                    <a:gd name="T103" fmla="*/ 101 h 1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856" h="1305">
                      <a:moveTo>
                        <a:pt x="234" y="101"/>
                      </a:moveTo>
                      <a:lnTo>
                        <a:pt x="8" y="605"/>
                      </a:lnTo>
                      <a:lnTo>
                        <a:pt x="4" y="609"/>
                      </a:lnTo>
                      <a:lnTo>
                        <a:pt x="4" y="618"/>
                      </a:lnTo>
                      <a:lnTo>
                        <a:pt x="0" y="627"/>
                      </a:lnTo>
                      <a:lnTo>
                        <a:pt x="0" y="640"/>
                      </a:lnTo>
                      <a:lnTo>
                        <a:pt x="0" y="649"/>
                      </a:lnTo>
                      <a:lnTo>
                        <a:pt x="0" y="662"/>
                      </a:lnTo>
                      <a:lnTo>
                        <a:pt x="4" y="671"/>
                      </a:lnTo>
                      <a:lnTo>
                        <a:pt x="8" y="684"/>
                      </a:lnTo>
                      <a:lnTo>
                        <a:pt x="13" y="693"/>
                      </a:lnTo>
                      <a:lnTo>
                        <a:pt x="17" y="703"/>
                      </a:lnTo>
                      <a:lnTo>
                        <a:pt x="26" y="712"/>
                      </a:lnTo>
                      <a:lnTo>
                        <a:pt x="35" y="721"/>
                      </a:lnTo>
                      <a:lnTo>
                        <a:pt x="44" y="725"/>
                      </a:lnTo>
                      <a:lnTo>
                        <a:pt x="52" y="730"/>
                      </a:lnTo>
                      <a:lnTo>
                        <a:pt x="61" y="730"/>
                      </a:lnTo>
                      <a:lnTo>
                        <a:pt x="70" y="734"/>
                      </a:lnTo>
                      <a:lnTo>
                        <a:pt x="79" y="734"/>
                      </a:lnTo>
                      <a:lnTo>
                        <a:pt x="92" y="734"/>
                      </a:lnTo>
                      <a:lnTo>
                        <a:pt x="558" y="734"/>
                      </a:lnTo>
                      <a:lnTo>
                        <a:pt x="558" y="1304"/>
                      </a:lnTo>
                      <a:lnTo>
                        <a:pt x="704" y="1304"/>
                      </a:lnTo>
                      <a:lnTo>
                        <a:pt x="704" y="627"/>
                      </a:lnTo>
                      <a:lnTo>
                        <a:pt x="704" y="618"/>
                      </a:lnTo>
                      <a:lnTo>
                        <a:pt x="704" y="609"/>
                      </a:lnTo>
                      <a:lnTo>
                        <a:pt x="700" y="605"/>
                      </a:lnTo>
                      <a:lnTo>
                        <a:pt x="695" y="601"/>
                      </a:lnTo>
                      <a:lnTo>
                        <a:pt x="691" y="596"/>
                      </a:lnTo>
                      <a:lnTo>
                        <a:pt x="682" y="587"/>
                      </a:lnTo>
                      <a:lnTo>
                        <a:pt x="678" y="583"/>
                      </a:lnTo>
                      <a:lnTo>
                        <a:pt x="673" y="578"/>
                      </a:lnTo>
                      <a:lnTo>
                        <a:pt x="664" y="578"/>
                      </a:lnTo>
                      <a:lnTo>
                        <a:pt x="656" y="574"/>
                      </a:lnTo>
                      <a:lnTo>
                        <a:pt x="647" y="574"/>
                      </a:lnTo>
                      <a:lnTo>
                        <a:pt x="638" y="570"/>
                      </a:lnTo>
                      <a:lnTo>
                        <a:pt x="629" y="570"/>
                      </a:lnTo>
                      <a:lnTo>
                        <a:pt x="620" y="570"/>
                      </a:lnTo>
                      <a:lnTo>
                        <a:pt x="616" y="570"/>
                      </a:lnTo>
                      <a:lnTo>
                        <a:pt x="607" y="570"/>
                      </a:lnTo>
                      <a:lnTo>
                        <a:pt x="337" y="552"/>
                      </a:lnTo>
                      <a:lnTo>
                        <a:pt x="412" y="331"/>
                      </a:lnTo>
                      <a:lnTo>
                        <a:pt x="465" y="411"/>
                      </a:lnTo>
                      <a:lnTo>
                        <a:pt x="793" y="411"/>
                      </a:lnTo>
                      <a:lnTo>
                        <a:pt x="802" y="406"/>
                      </a:lnTo>
                      <a:lnTo>
                        <a:pt x="811" y="406"/>
                      </a:lnTo>
                      <a:lnTo>
                        <a:pt x="815" y="402"/>
                      </a:lnTo>
                      <a:lnTo>
                        <a:pt x="820" y="402"/>
                      </a:lnTo>
                      <a:lnTo>
                        <a:pt x="829" y="398"/>
                      </a:lnTo>
                      <a:lnTo>
                        <a:pt x="837" y="393"/>
                      </a:lnTo>
                      <a:lnTo>
                        <a:pt x="842" y="384"/>
                      </a:lnTo>
                      <a:lnTo>
                        <a:pt x="846" y="380"/>
                      </a:lnTo>
                      <a:lnTo>
                        <a:pt x="851" y="371"/>
                      </a:lnTo>
                      <a:lnTo>
                        <a:pt x="851" y="367"/>
                      </a:lnTo>
                      <a:lnTo>
                        <a:pt x="855" y="358"/>
                      </a:lnTo>
                      <a:lnTo>
                        <a:pt x="855" y="345"/>
                      </a:lnTo>
                      <a:lnTo>
                        <a:pt x="855" y="336"/>
                      </a:lnTo>
                      <a:lnTo>
                        <a:pt x="851" y="327"/>
                      </a:lnTo>
                      <a:lnTo>
                        <a:pt x="846" y="318"/>
                      </a:lnTo>
                      <a:lnTo>
                        <a:pt x="842" y="309"/>
                      </a:lnTo>
                      <a:lnTo>
                        <a:pt x="837" y="305"/>
                      </a:lnTo>
                      <a:lnTo>
                        <a:pt x="833" y="300"/>
                      </a:lnTo>
                      <a:lnTo>
                        <a:pt x="824" y="291"/>
                      </a:lnTo>
                      <a:lnTo>
                        <a:pt x="815" y="286"/>
                      </a:lnTo>
                      <a:lnTo>
                        <a:pt x="815" y="282"/>
                      </a:lnTo>
                      <a:lnTo>
                        <a:pt x="802" y="282"/>
                      </a:lnTo>
                      <a:lnTo>
                        <a:pt x="793" y="282"/>
                      </a:lnTo>
                      <a:lnTo>
                        <a:pt x="541" y="282"/>
                      </a:lnTo>
                      <a:lnTo>
                        <a:pt x="487" y="194"/>
                      </a:lnTo>
                      <a:lnTo>
                        <a:pt x="496" y="185"/>
                      </a:lnTo>
                      <a:lnTo>
                        <a:pt x="500" y="172"/>
                      </a:lnTo>
                      <a:lnTo>
                        <a:pt x="500" y="163"/>
                      </a:lnTo>
                      <a:lnTo>
                        <a:pt x="505" y="150"/>
                      </a:lnTo>
                      <a:lnTo>
                        <a:pt x="505" y="132"/>
                      </a:lnTo>
                      <a:lnTo>
                        <a:pt x="505" y="123"/>
                      </a:lnTo>
                      <a:lnTo>
                        <a:pt x="505" y="105"/>
                      </a:lnTo>
                      <a:lnTo>
                        <a:pt x="500" y="97"/>
                      </a:lnTo>
                      <a:lnTo>
                        <a:pt x="496" y="83"/>
                      </a:lnTo>
                      <a:lnTo>
                        <a:pt x="491" y="75"/>
                      </a:lnTo>
                      <a:lnTo>
                        <a:pt x="487" y="66"/>
                      </a:lnTo>
                      <a:lnTo>
                        <a:pt x="482" y="57"/>
                      </a:lnTo>
                      <a:lnTo>
                        <a:pt x="474" y="44"/>
                      </a:lnTo>
                      <a:lnTo>
                        <a:pt x="465" y="39"/>
                      </a:lnTo>
                      <a:lnTo>
                        <a:pt x="456" y="30"/>
                      </a:lnTo>
                      <a:lnTo>
                        <a:pt x="447" y="22"/>
                      </a:lnTo>
                      <a:lnTo>
                        <a:pt x="434" y="13"/>
                      </a:lnTo>
                      <a:lnTo>
                        <a:pt x="425" y="13"/>
                      </a:lnTo>
                      <a:lnTo>
                        <a:pt x="412" y="4"/>
                      </a:lnTo>
                      <a:lnTo>
                        <a:pt x="399" y="4"/>
                      </a:lnTo>
                      <a:lnTo>
                        <a:pt x="385" y="0"/>
                      </a:lnTo>
                      <a:lnTo>
                        <a:pt x="372" y="0"/>
                      </a:lnTo>
                      <a:lnTo>
                        <a:pt x="359" y="0"/>
                      </a:lnTo>
                      <a:lnTo>
                        <a:pt x="346" y="0"/>
                      </a:lnTo>
                      <a:lnTo>
                        <a:pt x="332" y="4"/>
                      </a:lnTo>
                      <a:lnTo>
                        <a:pt x="318" y="8"/>
                      </a:lnTo>
                      <a:lnTo>
                        <a:pt x="305" y="13"/>
                      </a:lnTo>
                      <a:lnTo>
                        <a:pt x="292" y="17"/>
                      </a:lnTo>
                      <a:lnTo>
                        <a:pt x="278" y="26"/>
                      </a:lnTo>
                      <a:lnTo>
                        <a:pt x="270" y="39"/>
                      </a:lnTo>
                      <a:lnTo>
                        <a:pt x="261" y="48"/>
                      </a:lnTo>
                      <a:lnTo>
                        <a:pt x="252" y="57"/>
                      </a:lnTo>
                      <a:lnTo>
                        <a:pt x="243" y="75"/>
                      </a:lnTo>
                      <a:lnTo>
                        <a:pt x="234" y="83"/>
                      </a:lnTo>
                      <a:lnTo>
                        <a:pt x="234" y="101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321" name="Group 57"/>
            <p:cNvGrpSpPr>
              <a:grpSpLocks/>
            </p:cNvGrpSpPr>
            <p:nvPr/>
          </p:nvGrpSpPr>
          <p:grpSpPr bwMode="auto">
            <a:xfrm>
              <a:off x="1265" y="1916"/>
              <a:ext cx="966" cy="447"/>
              <a:chOff x="1265" y="1916"/>
              <a:chExt cx="966" cy="447"/>
            </a:xfrm>
          </p:grpSpPr>
          <p:grpSp>
            <p:nvGrpSpPr>
              <p:cNvPr id="11322" name="Group 58"/>
              <p:cNvGrpSpPr>
                <a:grpSpLocks/>
              </p:cNvGrpSpPr>
              <p:nvPr/>
            </p:nvGrpSpPr>
            <p:grpSpPr bwMode="auto">
              <a:xfrm>
                <a:off x="1265" y="1916"/>
                <a:ext cx="304" cy="447"/>
                <a:chOff x="1265" y="1916"/>
                <a:chExt cx="304" cy="447"/>
              </a:xfrm>
            </p:grpSpPr>
            <p:grpSp>
              <p:nvGrpSpPr>
                <p:cNvPr id="11323" name="Group 59"/>
                <p:cNvGrpSpPr>
                  <a:grpSpLocks/>
                </p:cNvGrpSpPr>
                <p:nvPr/>
              </p:nvGrpSpPr>
              <p:grpSpPr bwMode="auto">
                <a:xfrm>
                  <a:off x="1265" y="1916"/>
                  <a:ext cx="304" cy="447"/>
                  <a:chOff x="1265" y="1916"/>
                  <a:chExt cx="304" cy="447"/>
                </a:xfrm>
              </p:grpSpPr>
              <p:grpSp>
                <p:nvGrpSpPr>
                  <p:cNvPr id="11324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1265" y="1987"/>
                    <a:ext cx="304" cy="376"/>
                    <a:chOff x="1265" y="1987"/>
                    <a:chExt cx="304" cy="376"/>
                  </a:xfrm>
                </p:grpSpPr>
                <p:sp>
                  <p:nvSpPr>
                    <p:cNvPr id="11325" name="Freeform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65" y="1987"/>
                      <a:ext cx="305" cy="377"/>
                    </a:xfrm>
                    <a:custGeom>
                      <a:avLst/>
                      <a:gdLst>
                        <a:gd name="T0" fmla="*/ 0 w 1346"/>
                        <a:gd name="T1" fmla="*/ 1663 h 1664"/>
                        <a:gd name="T2" fmla="*/ 0 w 1346"/>
                        <a:gd name="T3" fmla="*/ 335 h 1664"/>
                        <a:gd name="T4" fmla="*/ 335 w 1346"/>
                        <a:gd name="T5" fmla="*/ 0 h 1664"/>
                        <a:gd name="T6" fmla="*/ 1345 w 1346"/>
                        <a:gd name="T7" fmla="*/ 0 h 1664"/>
                        <a:gd name="T8" fmla="*/ 1345 w 1346"/>
                        <a:gd name="T9" fmla="*/ 1326 h 1664"/>
                        <a:gd name="T10" fmla="*/ 1008 w 1346"/>
                        <a:gd name="T11" fmla="*/ 1663 h 1664"/>
                        <a:gd name="T12" fmla="*/ 0 w 1346"/>
                        <a:gd name="T13" fmla="*/ 1663 h 16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346" h="1664">
                          <a:moveTo>
                            <a:pt x="0" y="1663"/>
                          </a:moveTo>
                          <a:lnTo>
                            <a:pt x="0" y="335"/>
                          </a:ln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345" y="1326"/>
                          </a:lnTo>
                          <a:lnTo>
                            <a:pt x="1008" y="1663"/>
                          </a:lnTo>
                          <a:lnTo>
                            <a:pt x="0" y="1663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26" name="Freeform 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65" y="1987"/>
                      <a:ext cx="305" cy="76"/>
                    </a:xfrm>
                    <a:custGeom>
                      <a:avLst/>
                      <a:gdLst>
                        <a:gd name="T0" fmla="*/ 0 w 1346"/>
                        <a:gd name="T1" fmla="*/ 335 h 336"/>
                        <a:gd name="T2" fmla="*/ 335 w 1346"/>
                        <a:gd name="T3" fmla="*/ 0 h 336"/>
                        <a:gd name="T4" fmla="*/ 1345 w 1346"/>
                        <a:gd name="T5" fmla="*/ 0 h 336"/>
                        <a:gd name="T6" fmla="*/ 1008 w 1346"/>
                        <a:gd name="T7" fmla="*/ 335 h 336"/>
                        <a:gd name="T8" fmla="*/ 0 w 1346"/>
                        <a:gd name="T9" fmla="*/ 335 h 3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46" h="336">
                          <a:moveTo>
                            <a:pt x="0" y="335"/>
                          </a:move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008" y="335"/>
                          </a:lnTo>
                          <a:lnTo>
                            <a:pt x="0" y="33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27" name="Freeform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94" y="1987"/>
                      <a:ext cx="77" cy="377"/>
                    </a:xfrm>
                    <a:custGeom>
                      <a:avLst/>
                      <a:gdLst>
                        <a:gd name="T0" fmla="*/ 0 w 338"/>
                        <a:gd name="T1" fmla="*/ 1663 h 1664"/>
                        <a:gd name="T2" fmla="*/ 0 w 338"/>
                        <a:gd name="T3" fmla="*/ 335 h 1664"/>
                        <a:gd name="T4" fmla="*/ 337 w 338"/>
                        <a:gd name="T5" fmla="*/ 0 h 1664"/>
                        <a:gd name="T6" fmla="*/ 337 w 338"/>
                        <a:gd name="T7" fmla="*/ 1326 h 1664"/>
                        <a:gd name="T8" fmla="*/ 0 w 338"/>
                        <a:gd name="T9" fmla="*/ 1663 h 16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38" h="1664">
                          <a:moveTo>
                            <a:pt x="0" y="1663"/>
                          </a:moveTo>
                          <a:lnTo>
                            <a:pt x="0" y="335"/>
                          </a:lnTo>
                          <a:lnTo>
                            <a:pt x="337" y="0"/>
                          </a:lnTo>
                          <a:lnTo>
                            <a:pt x="337" y="1326"/>
                          </a:lnTo>
                          <a:lnTo>
                            <a:pt x="0" y="1663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328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1335" y="1916"/>
                    <a:ext cx="234" cy="77"/>
                    <a:chOff x="1335" y="1916"/>
                    <a:chExt cx="234" cy="77"/>
                  </a:xfrm>
                </p:grpSpPr>
                <p:sp>
                  <p:nvSpPr>
                    <p:cNvPr id="11329" name="Freeform 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35" y="1916"/>
                      <a:ext cx="235" cy="78"/>
                    </a:xfrm>
                    <a:custGeom>
                      <a:avLst/>
                      <a:gdLst>
                        <a:gd name="T0" fmla="*/ 0 w 1038"/>
                        <a:gd name="T1" fmla="*/ 344 h 345"/>
                        <a:gd name="T2" fmla="*/ 0 w 1038"/>
                        <a:gd name="T3" fmla="*/ 85 h 345"/>
                        <a:gd name="T4" fmla="*/ 85 w 1038"/>
                        <a:gd name="T5" fmla="*/ 0 h 345"/>
                        <a:gd name="T6" fmla="*/ 1037 w 1038"/>
                        <a:gd name="T7" fmla="*/ 0 h 345"/>
                        <a:gd name="T8" fmla="*/ 1037 w 1038"/>
                        <a:gd name="T9" fmla="*/ 257 h 345"/>
                        <a:gd name="T10" fmla="*/ 950 w 1038"/>
                        <a:gd name="T11" fmla="*/ 344 h 345"/>
                        <a:gd name="T12" fmla="*/ 0 w 1038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03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037" y="0"/>
                          </a:lnTo>
                          <a:lnTo>
                            <a:pt x="1037" y="257"/>
                          </a:lnTo>
                          <a:lnTo>
                            <a:pt x="950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30" name="Freeform 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35" y="1916"/>
                      <a:ext cx="235" cy="20"/>
                    </a:xfrm>
                    <a:custGeom>
                      <a:avLst/>
                      <a:gdLst>
                        <a:gd name="T0" fmla="*/ 0 w 1038"/>
                        <a:gd name="T1" fmla="*/ 85 h 86"/>
                        <a:gd name="T2" fmla="*/ 85 w 1038"/>
                        <a:gd name="T3" fmla="*/ 0 h 86"/>
                        <a:gd name="T4" fmla="*/ 1037 w 1038"/>
                        <a:gd name="T5" fmla="*/ 0 h 86"/>
                        <a:gd name="T6" fmla="*/ 950 w 1038"/>
                        <a:gd name="T7" fmla="*/ 85 h 86"/>
                        <a:gd name="T8" fmla="*/ 0 w 1038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38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037" y="0"/>
                          </a:lnTo>
                          <a:lnTo>
                            <a:pt x="950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31" name="Freeform 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50" y="1916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1332" name="Freeform 68"/>
                <p:cNvSpPr>
                  <a:spLocks noChangeArrowheads="1"/>
                </p:cNvSpPr>
                <p:nvPr/>
              </p:nvSpPr>
              <p:spPr bwMode="auto">
                <a:xfrm>
                  <a:off x="1327" y="2020"/>
                  <a:ext cx="158" cy="27"/>
                </a:xfrm>
                <a:custGeom>
                  <a:avLst/>
                  <a:gdLst>
                    <a:gd name="T0" fmla="*/ 173 w 698"/>
                    <a:gd name="T1" fmla="*/ 0 h 120"/>
                    <a:gd name="T2" fmla="*/ 697 w 698"/>
                    <a:gd name="T3" fmla="*/ 0 h 120"/>
                    <a:gd name="T4" fmla="*/ 522 w 698"/>
                    <a:gd name="T5" fmla="*/ 119 h 120"/>
                    <a:gd name="T6" fmla="*/ 0 w 698"/>
                    <a:gd name="T7" fmla="*/ 119 h 120"/>
                    <a:gd name="T8" fmla="*/ 173 w 698"/>
                    <a:gd name="T9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8" h="120">
                      <a:moveTo>
                        <a:pt x="173" y="0"/>
                      </a:moveTo>
                      <a:lnTo>
                        <a:pt x="697" y="0"/>
                      </a:lnTo>
                      <a:lnTo>
                        <a:pt x="522" y="119"/>
                      </a:lnTo>
                      <a:lnTo>
                        <a:pt x="0" y="119"/>
                      </a:lnTo>
                      <a:lnTo>
                        <a:pt x="173" y="0"/>
                      </a:lnTo>
                    </a:path>
                  </a:pathLst>
                </a:custGeom>
                <a:solidFill>
                  <a:srgbClr val="F6BF69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333" name="Group 69"/>
              <p:cNvGrpSpPr>
                <a:grpSpLocks/>
              </p:cNvGrpSpPr>
              <p:nvPr/>
            </p:nvGrpSpPr>
            <p:grpSpPr bwMode="auto">
              <a:xfrm>
                <a:off x="1566" y="1916"/>
                <a:ext cx="377" cy="447"/>
                <a:chOff x="1566" y="1916"/>
                <a:chExt cx="377" cy="447"/>
              </a:xfrm>
            </p:grpSpPr>
            <p:grpSp>
              <p:nvGrpSpPr>
                <p:cNvPr id="11334" name="Group 70"/>
                <p:cNvGrpSpPr>
                  <a:grpSpLocks/>
                </p:cNvGrpSpPr>
                <p:nvPr/>
              </p:nvGrpSpPr>
              <p:grpSpPr bwMode="auto">
                <a:xfrm>
                  <a:off x="1566" y="1916"/>
                  <a:ext cx="377" cy="447"/>
                  <a:chOff x="1566" y="1916"/>
                  <a:chExt cx="377" cy="447"/>
                </a:xfrm>
              </p:grpSpPr>
              <p:grpSp>
                <p:nvGrpSpPr>
                  <p:cNvPr id="11335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1566" y="1987"/>
                    <a:ext cx="377" cy="376"/>
                    <a:chOff x="1566" y="1987"/>
                    <a:chExt cx="377" cy="376"/>
                  </a:xfrm>
                </p:grpSpPr>
                <p:sp>
                  <p:nvSpPr>
                    <p:cNvPr id="11336" name="Freeform 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66" y="1987"/>
                      <a:ext cx="378" cy="377"/>
                    </a:xfrm>
                    <a:custGeom>
                      <a:avLst/>
                      <a:gdLst>
                        <a:gd name="T0" fmla="*/ 0 w 1668"/>
                        <a:gd name="T1" fmla="*/ 1663 h 1664"/>
                        <a:gd name="T2" fmla="*/ 0 w 1668"/>
                        <a:gd name="T3" fmla="*/ 414 h 1664"/>
                        <a:gd name="T4" fmla="*/ 414 w 1668"/>
                        <a:gd name="T5" fmla="*/ 0 h 1664"/>
                        <a:gd name="T6" fmla="*/ 1667 w 1668"/>
                        <a:gd name="T7" fmla="*/ 0 h 1664"/>
                        <a:gd name="T8" fmla="*/ 1667 w 1668"/>
                        <a:gd name="T9" fmla="*/ 1247 h 1664"/>
                        <a:gd name="T10" fmla="*/ 1251 w 1668"/>
                        <a:gd name="T11" fmla="*/ 1663 h 1664"/>
                        <a:gd name="T12" fmla="*/ 0 w 1668"/>
                        <a:gd name="T13" fmla="*/ 1663 h 16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668" h="1664">
                          <a:moveTo>
                            <a:pt x="0" y="1663"/>
                          </a:moveTo>
                          <a:lnTo>
                            <a:pt x="0" y="414"/>
                          </a:ln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667" y="1247"/>
                          </a:lnTo>
                          <a:lnTo>
                            <a:pt x="1251" y="1663"/>
                          </a:lnTo>
                          <a:lnTo>
                            <a:pt x="0" y="1663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37" name="Freeform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66" y="1987"/>
                      <a:ext cx="378" cy="94"/>
                    </a:xfrm>
                    <a:custGeom>
                      <a:avLst/>
                      <a:gdLst>
                        <a:gd name="T0" fmla="*/ 0 w 1668"/>
                        <a:gd name="T1" fmla="*/ 414 h 415"/>
                        <a:gd name="T2" fmla="*/ 414 w 1668"/>
                        <a:gd name="T3" fmla="*/ 0 h 415"/>
                        <a:gd name="T4" fmla="*/ 1667 w 1668"/>
                        <a:gd name="T5" fmla="*/ 0 h 415"/>
                        <a:gd name="T6" fmla="*/ 1251 w 1668"/>
                        <a:gd name="T7" fmla="*/ 414 h 415"/>
                        <a:gd name="T8" fmla="*/ 0 w 1668"/>
                        <a:gd name="T9" fmla="*/ 414 h 41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68" h="415">
                          <a:moveTo>
                            <a:pt x="0" y="414"/>
                          </a:move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251" y="414"/>
                          </a:lnTo>
                          <a:lnTo>
                            <a:pt x="0" y="414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38" name="Freeform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50" y="1987"/>
                      <a:ext cx="95" cy="377"/>
                    </a:xfrm>
                    <a:custGeom>
                      <a:avLst/>
                      <a:gdLst>
                        <a:gd name="T0" fmla="*/ 0 w 417"/>
                        <a:gd name="T1" fmla="*/ 1663 h 1664"/>
                        <a:gd name="T2" fmla="*/ 0 w 417"/>
                        <a:gd name="T3" fmla="*/ 414 h 1664"/>
                        <a:gd name="T4" fmla="*/ 416 w 417"/>
                        <a:gd name="T5" fmla="*/ 0 h 1664"/>
                        <a:gd name="T6" fmla="*/ 416 w 417"/>
                        <a:gd name="T7" fmla="*/ 1247 h 1664"/>
                        <a:gd name="T8" fmla="*/ 0 w 417"/>
                        <a:gd name="T9" fmla="*/ 1663 h 16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7" h="1664">
                          <a:moveTo>
                            <a:pt x="0" y="1663"/>
                          </a:moveTo>
                          <a:lnTo>
                            <a:pt x="0" y="414"/>
                          </a:lnTo>
                          <a:lnTo>
                            <a:pt x="416" y="0"/>
                          </a:lnTo>
                          <a:lnTo>
                            <a:pt x="416" y="1247"/>
                          </a:lnTo>
                          <a:lnTo>
                            <a:pt x="0" y="1663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339" name="Group 75"/>
                  <p:cNvGrpSpPr>
                    <a:grpSpLocks/>
                  </p:cNvGrpSpPr>
                  <p:nvPr/>
                </p:nvGrpSpPr>
                <p:grpSpPr bwMode="auto">
                  <a:xfrm>
                    <a:off x="1652" y="1916"/>
                    <a:ext cx="291" cy="77"/>
                    <a:chOff x="1652" y="1916"/>
                    <a:chExt cx="291" cy="77"/>
                  </a:xfrm>
                </p:grpSpPr>
                <p:sp>
                  <p:nvSpPr>
                    <p:cNvPr id="11340" name="Freeform 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52" y="1916"/>
                      <a:ext cx="292" cy="78"/>
                    </a:xfrm>
                    <a:custGeom>
                      <a:avLst/>
                      <a:gdLst>
                        <a:gd name="T0" fmla="*/ 0 w 1289"/>
                        <a:gd name="T1" fmla="*/ 344 h 345"/>
                        <a:gd name="T2" fmla="*/ 0 w 1289"/>
                        <a:gd name="T3" fmla="*/ 85 h 345"/>
                        <a:gd name="T4" fmla="*/ 85 w 1289"/>
                        <a:gd name="T5" fmla="*/ 0 h 345"/>
                        <a:gd name="T6" fmla="*/ 1288 w 1289"/>
                        <a:gd name="T7" fmla="*/ 0 h 345"/>
                        <a:gd name="T8" fmla="*/ 1288 w 1289"/>
                        <a:gd name="T9" fmla="*/ 257 h 345"/>
                        <a:gd name="T10" fmla="*/ 1201 w 1289"/>
                        <a:gd name="T11" fmla="*/ 344 h 345"/>
                        <a:gd name="T12" fmla="*/ 0 w 1289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9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88" y="257"/>
                          </a:lnTo>
                          <a:lnTo>
                            <a:pt x="1201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41" name="Freeform 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52" y="1916"/>
                      <a:ext cx="292" cy="20"/>
                    </a:xfrm>
                    <a:custGeom>
                      <a:avLst/>
                      <a:gdLst>
                        <a:gd name="T0" fmla="*/ 0 w 1289"/>
                        <a:gd name="T1" fmla="*/ 85 h 86"/>
                        <a:gd name="T2" fmla="*/ 85 w 1289"/>
                        <a:gd name="T3" fmla="*/ 0 h 86"/>
                        <a:gd name="T4" fmla="*/ 1288 w 1289"/>
                        <a:gd name="T5" fmla="*/ 0 h 86"/>
                        <a:gd name="T6" fmla="*/ 1201 w 1289"/>
                        <a:gd name="T7" fmla="*/ 85 h 86"/>
                        <a:gd name="T8" fmla="*/ 0 w 1289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89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01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42" name="Freeform 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4" y="1916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1343" name="Oval 79"/>
                <p:cNvSpPr>
                  <a:spLocks noChangeArrowheads="1"/>
                </p:cNvSpPr>
                <p:nvPr/>
              </p:nvSpPr>
              <p:spPr bwMode="auto">
                <a:xfrm>
                  <a:off x="1681" y="1952"/>
                  <a:ext cx="49" cy="27"/>
                </a:xfrm>
                <a:prstGeom prst="ellipse">
                  <a:avLst/>
                </a:prstGeom>
                <a:solidFill>
                  <a:srgbClr val="FFFF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44" name="Freeform 80"/>
                <p:cNvSpPr>
                  <a:spLocks noChangeArrowheads="1"/>
                </p:cNvSpPr>
                <p:nvPr/>
              </p:nvSpPr>
              <p:spPr bwMode="auto">
                <a:xfrm>
                  <a:off x="1613" y="2162"/>
                  <a:ext cx="198" cy="84"/>
                </a:xfrm>
                <a:custGeom>
                  <a:avLst/>
                  <a:gdLst>
                    <a:gd name="T0" fmla="*/ 107 w 874"/>
                    <a:gd name="T1" fmla="*/ 0 h 371"/>
                    <a:gd name="T2" fmla="*/ 764 w 874"/>
                    <a:gd name="T3" fmla="*/ 0 h 371"/>
                    <a:gd name="T4" fmla="*/ 873 w 874"/>
                    <a:gd name="T5" fmla="*/ 108 h 371"/>
                    <a:gd name="T6" fmla="*/ 873 w 874"/>
                    <a:gd name="T7" fmla="*/ 262 h 371"/>
                    <a:gd name="T8" fmla="*/ 764 w 874"/>
                    <a:gd name="T9" fmla="*/ 370 h 371"/>
                    <a:gd name="T10" fmla="*/ 107 w 874"/>
                    <a:gd name="T11" fmla="*/ 370 h 371"/>
                    <a:gd name="T12" fmla="*/ 0 w 874"/>
                    <a:gd name="T13" fmla="*/ 262 h 371"/>
                    <a:gd name="T14" fmla="*/ 0 w 874"/>
                    <a:gd name="T15" fmla="*/ 108 h 371"/>
                    <a:gd name="T16" fmla="*/ 107 w 874"/>
                    <a:gd name="T17" fmla="*/ 0 h 3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74" h="371">
                      <a:moveTo>
                        <a:pt x="107" y="0"/>
                      </a:moveTo>
                      <a:lnTo>
                        <a:pt x="764" y="0"/>
                      </a:lnTo>
                      <a:lnTo>
                        <a:pt x="873" y="108"/>
                      </a:lnTo>
                      <a:lnTo>
                        <a:pt x="873" y="262"/>
                      </a:lnTo>
                      <a:lnTo>
                        <a:pt x="764" y="370"/>
                      </a:lnTo>
                      <a:lnTo>
                        <a:pt x="107" y="370"/>
                      </a:lnTo>
                      <a:lnTo>
                        <a:pt x="0" y="262"/>
                      </a:lnTo>
                      <a:lnTo>
                        <a:pt x="0" y="108"/>
                      </a:lnTo>
                      <a:lnTo>
                        <a:pt x="107" y="0"/>
                      </a:lnTo>
                    </a:path>
                  </a:pathLst>
                </a:custGeom>
                <a:solidFill>
                  <a:srgbClr val="A2C1FE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1345" name="Freeform 81"/>
              <p:cNvSpPr>
                <a:spLocks noChangeArrowheads="1"/>
              </p:cNvSpPr>
              <p:nvPr/>
            </p:nvSpPr>
            <p:spPr bwMode="auto">
              <a:xfrm>
                <a:off x="2130" y="2145"/>
                <a:ext cx="85" cy="191"/>
              </a:xfrm>
              <a:custGeom>
                <a:avLst/>
                <a:gdLst>
                  <a:gd name="T0" fmla="*/ 273 w 376"/>
                  <a:gd name="T1" fmla="*/ 0 h 843"/>
                  <a:gd name="T2" fmla="*/ 375 w 376"/>
                  <a:gd name="T3" fmla="*/ 0 h 843"/>
                  <a:gd name="T4" fmla="*/ 101 w 376"/>
                  <a:gd name="T5" fmla="*/ 842 h 843"/>
                  <a:gd name="T6" fmla="*/ 0 w 376"/>
                  <a:gd name="T7" fmla="*/ 842 h 843"/>
                  <a:gd name="T8" fmla="*/ 273 w 376"/>
                  <a:gd name="T9" fmla="*/ 0 h 8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6" h="843">
                    <a:moveTo>
                      <a:pt x="273" y="0"/>
                    </a:moveTo>
                    <a:lnTo>
                      <a:pt x="375" y="0"/>
                    </a:lnTo>
                    <a:lnTo>
                      <a:pt x="101" y="842"/>
                    </a:lnTo>
                    <a:lnTo>
                      <a:pt x="0" y="842"/>
                    </a:lnTo>
                    <a:lnTo>
                      <a:pt x="273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46" name="AutoShape 82"/>
              <p:cNvSpPr>
                <a:spLocks noChangeArrowheads="1"/>
              </p:cNvSpPr>
              <p:nvPr/>
            </p:nvSpPr>
            <p:spPr bwMode="auto">
              <a:xfrm>
                <a:off x="2126" y="2145"/>
                <a:ext cx="106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47" name="AutoShape 83"/>
              <p:cNvSpPr>
                <a:spLocks noChangeArrowheads="1"/>
              </p:cNvSpPr>
              <p:nvPr/>
            </p:nvSpPr>
            <p:spPr bwMode="auto">
              <a:xfrm>
                <a:off x="2133" y="2226"/>
                <a:ext cx="82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48" name="AutoShape 84"/>
              <p:cNvSpPr>
                <a:spLocks noChangeArrowheads="1"/>
              </p:cNvSpPr>
              <p:nvPr/>
            </p:nvSpPr>
            <p:spPr bwMode="auto">
              <a:xfrm>
                <a:off x="1950" y="2226"/>
                <a:ext cx="103" cy="11"/>
              </a:xfrm>
              <a:prstGeom prst="roundRect">
                <a:avLst>
                  <a:gd name="adj" fmla="val 1000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349" name="Group 85"/>
              <p:cNvGrpSpPr>
                <a:grpSpLocks/>
              </p:cNvGrpSpPr>
              <p:nvPr/>
            </p:nvGrpSpPr>
            <p:grpSpPr bwMode="auto">
              <a:xfrm>
                <a:off x="1948" y="1973"/>
                <a:ext cx="193" cy="363"/>
                <a:chOff x="1948" y="1973"/>
                <a:chExt cx="193" cy="363"/>
              </a:xfrm>
            </p:grpSpPr>
            <p:sp>
              <p:nvSpPr>
                <p:cNvPr id="11350" name="Oval 86"/>
                <p:cNvSpPr>
                  <a:spLocks noChangeArrowheads="1"/>
                </p:cNvSpPr>
                <p:nvPr/>
              </p:nvSpPr>
              <p:spPr bwMode="auto">
                <a:xfrm>
                  <a:off x="2024" y="1973"/>
                  <a:ext cx="48" cy="49"/>
                </a:xfrm>
                <a:prstGeom prst="ellipse">
                  <a:avLst/>
                </a:prstGeom>
                <a:solidFill>
                  <a:srgbClr val="FC0128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51" name="Freeform 87"/>
                <p:cNvSpPr>
                  <a:spLocks noChangeArrowheads="1"/>
                </p:cNvSpPr>
                <p:nvPr/>
              </p:nvSpPr>
              <p:spPr bwMode="auto">
                <a:xfrm>
                  <a:off x="1948" y="2041"/>
                  <a:ext cx="194" cy="296"/>
                </a:xfrm>
                <a:custGeom>
                  <a:avLst/>
                  <a:gdLst>
                    <a:gd name="T0" fmla="*/ 8 w 857"/>
                    <a:gd name="T1" fmla="*/ 605 h 1305"/>
                    <a:gd name="T2" fmla="*/ 4 w 857"/>
                    <a:gd name="T3" fmla="*/ 618 h 1305"/>
                    <a:gd name="T4" fmla="*/ 0 w 857"/>
                    <a:gd name="T5" fmla="*/ 640 h 1305"/>
                    <a:gd name="T6" fmla="*/ 0 w 857"/>
                    <a:gd name="T7" fmla="*/ 662 h 1305"/>
                    <a:gd name="T8" fmla="*/ 8 w 857"/>
                    <a:gd name="T9" fmla="*/ 684 h 1305"/>
                    <a:gd name="T10" fmla="*/ 17 w 857"/>
                    <a:gd name="T11" fmla="*/ 703 h 1305"/>
                    <a:gd name="T12" fmla="*/ 35 w 857"/>
                    <a:gd name="T13" fmla="*/ 721 h 1305"/>
                    <a:gd name="T14" fmla="*/ 53 w 857"/>
                    <a:gd name="T15" fmla="*/ 730 h 1305"/>
                    <a:gd name="T16" fmla="*/ 70 w 857"/>
                    <a:gd name="T17" fmla="*/ 734 h 1305"/>
                    <a:gd name="T18" fmla="*/ 92 w 857"/>
                    <a:gd name="T19" fmla="*/ 734 h 1305"/>
                    <a:gd name="T20" fmla="*/ 559 w 857"/>
                    <a:gd name="T21" fmla="*/ 1304 h 1305"/>
                    <a:gd name="T22" fmla="*/ 705 w 857"/>
                    <a:gd name="T23" fmla="*/ 627 h 1305"/>
                    <a:gd name="T24" fmla="*/ 705 w 857"/>
                    <a:gd name="T25" fmla="*/ 609 h 1305"/>
                    <a:gd name="T26" fmla="*/ 696 w 857"/>
                    <a:gd name="T27" fmla="*/ 601 h 1305"/>
                    <a:gd name="T28" fmla="*/ 683 w 857"/>
                    <a:gd name="T29" fmla="*/ 587 h 1305"/>
                    <a:gd name="T30" fmla="*/ 674 w 857"/>
                    <a:gd name="T31" fmla="*/ 578 h 1305"/>
                    <a:gd name="T32" fmla="*/ 656 w 857"/>
                    <a:gd name="T33" fmla="*/ 574 h 1305"/>
                    <a:gd name="T34" fmla="*/ 639 w 857"/>
                    <a:gd name="T35" fmla="*/ 570 h 1305"/>
                    <a:gd name="T36" fmla="*/ 621 w 857"/>
                    <a:gd name="T37" fmla="*/ 570 h 1305"/>
                    <a:gd name="T38" fmla="*/ 608 w 857"/>
                    <a:gd name="T39" fmla="*/ 570 h 1305"/>
                    <a:gd name="T40" fmla="*/ 412 w 857"/>
                    <a:gd name="T41" fmla="*/ 331 h 1305"/>
                    <a:gd name="T42" fmla="*/ 794 w 857"/>
                    <a:gd name="T43" fmla="*/ 411 h 1305"/>
                    <a:gd name="T44" fmla="*/ 812 w 857"/>
                    <a:gd name="T45" fmla="*/ 406 h 1305"/>
                    <a:gd name="T46" fmla="*/ 821 w 857"/>
                    <a:gd name="T47" fmla="*/ 402 h 1305"/>
                    <a:gd name="T48" fmla="*/ 838 w 857"/>
                    <a:gd name="T49" fmla="*/ 393 h 1305"/>
                    <a:gd name="T50" fmla="*/ 847 w 857"/>
                    <a:gd name="T51" fmla="*/ 380 h 1305"/>
                    <a:gd name="T52" fmla="*/ 852 w 857"/>
                    <a:gd name="T53" fmla="*/ 367 h 1305"/>
                    <a:gd name="T54" fmla="*/ 856 w 857"/>
                    <a:gd name="T55" fmla="*/ 345 h 1305"/>
                    <a:gd name="T56" fmla="*/ 852 w 857"/>
                    <a:gd name="T57" fmla="*/ 327 h 1305"/>
                    <a:gd name="T58" fmla="*/ 843 w 857"/>
                    <a:gd name="T59" fmla="*/ 309 h 1305"/>
                    <a:gd name="T60" fmla="*/ 834 w 857"/>
                    <a:gd name="T61" fmla="*/ 300 h 1305"/>
                    <a:gd name="T62" fmla="*/ 816 w 857"/>
                    <a:gd name="T63" fmla="*/ 286 h 1305"/>
                    <a:gd name="T64" fmla="*/ 803 w 857"/>
                    <a:gd name="T65" fmla="*/ 282 h 1305"/>
                    <a:gd name="T66" fmla="*/ 541 w 857"/>
                    <a:gd name="T67" fmla="*/ 282 h 1305"/>
                    <a:gd name="T68" fmla="*/ 496 w 857"/>
                    <a:gd name="T69" fmla="*/ 185 h 1305"/>
                    <a:gd name="T70" fmla="*/ 501 w 857"/>
                    <a:gd name="T71" fmla="*/ 163 h 1305"/>
                    <a:gd name="T72" fmla="*/ 505 w 857"/>
                    <a:gd name="T73" fmla="*/ 132 h 1305"/>
                    <a:gd name="T74" fmla="*/ 505 w 857"/>
                    <a:gd name="T75" fmla="*/ 105 h 1305"/>
                    <a:gd name="T76" fmla="*/ 496 w 857"/>
                    <a:gd name="T77" fmla="*/ 83 h 1305"/>
                    <a:gd name="T78" fmla="*/ 487 w 857"/>
                    <a:gd name="T79" fmla="*/ 66 h 1305"/>
                    <a:gd name="T80" fmla="*/ 474 w 857"/>
                    <a:gd name="T81" fmla="*/ 44 h 1305"/>
                    <a:gd name="T82" fmla="*/ 457 w 857"/>
                    <a:gd name="T83" fmla="*/ 30 h 1305"/>
                    <a:gd name="T84" fmla="*/ 434 w 857"/>
                    <a:gd name="T85" fmla="*/ 13 h 1305"/>
                    <a:gd name="T86" fmla="*/ 412 w 857"/>
                    <a:gd name="T87" fmla="*/ 4 h 1305"/>
                    <a:gd name="T88" fmla="*/ 386 w 857"/>
                    <a:gd name="T89" fmla="*/ 0 h 1305"/>
                    <a:gd name="T90" fmla="*/ 359 w 857"/>
                    <a:gd name="T91" fmla="*/ 0 h 1305"/>
                    <a:gd name="T92" fmla="*/ 333 w 857"/>
                    <a:gd name="T93" fmla="*/ 4 h 1305"/>
                    <a:gd name="T94" fmla="*/ 305 w 857"/>
                    <a:gd name="T95" fmla="*/ 13 h 1305"/>
                    <a:gd name="T96" fmla="*/ 279 w 857"/>
                    <a:gd name="T97" fmla="*/ 26 h 1305"/>
                    <a:gd name="T98" fmla="*/ 261 w 857"/>
                    <a:gd name="T99" fmla="*/ 48 h 1305"/>
                    <a:gd name="T100" fmla="*/ 243 w 857"/>
                    <a:gd name="T101" fmla="*/ 75 h 1305"/>
                    <a:gd name="T102" fmla="*/ 235 w 857"/>
                    <a:gd name="T103" fmla="*/ 101 h 1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857" h="1305">
                      <a:moveTo>
                        <a:pt x="235" y="101"/>
                      </a:moveTo>
                      <a:lnTo>
                        <a:pt x="8" y="605"/>
                      </a:lnTo>
                      <a:lnTo>
                        <a:pt x="4" y="609"/>
                      </a:lnTo>
                      <a:lnTo>
                        <a:pt x="4" y="618"/>
                      </a:lnTo>
                      <a:lnTo>
                        <a:pt x="0" y="627"/>
                      </a:lnTo>
                      <a:lnTo>
                        <a:pt x="0" y="640"/>
                      </a:lnTo>
                      <a:lnTo>
                        <a:pt x="0" y="649"/>
                      </a:lnTo>
                      <a:lnTo>
                        <a:pt x="0" y="662"/>
                      </a:lnTo>
                      <a:lnTo>
                        <a:pt x="4" y="671"/>
                      </a:lnTo>
                      <a:lnTo>
                        <a:pt x="8" y="684"/>
                      </a:lnTo>
                      <a:lnTo>
                        <a:pt x="13" y="693"/>
                      </a:lnTo>
                      <a:lnTo>
                        <a:pt x="17" y="703"/>
                      </a:lnTo>
                      <a:lnTo>
                        <a:pt x="26" y="712"/>
                      </a:lnTo>
                      <a:lnTo>
                        <a:pt x="35" y="721"/>
                      </a:lnTo>
                      <a:lnTo>
                        <a:pt x="44" y="725"/>
                      </a:lnTo>
                      <a:lnTo>
                        <a:pt x="53" y="730"/>
                      </a:lnTo>
                      <a:lnTo>
                        <a:pt x="61" y="730"/>
                      </a:lnTo>
                      <a:lnTo>
                        <a:pt x="70" y="734"/>
                      </a:lnTo>
                      <a:lnTo>
                        <a:pt x="79" y="734"/>
                      </a:lnTo>
                      <a:lnTo>
                        <a:pt x="92" y="734"/>
                      </a:lnTo>
                      <a:lnTo>
                        <a:pt x="559" y="734"/>
                      </a:lnTo>
                      <a:lnTo>
                        <a:pt x="559" y="1304"/>
                      </a:lnTo>
                      <a:lnTo>
                        <a:pt x="705" y="1304"/>
                      </a:lnTo>
                      <a:lnTo>
                        <a:pt x="705" y="627"/>
                      </a:lnTo>
                      <a:lnTo>
                        <a:pt x="705" y="618"/>
                      </a:lnTo>
                      <a:lnTo>
                        <a:pt x="705" y="609"/>
                      </a:lnTo>
                      <a:lnTo>
                        <a:pt x="700" y="605"/>
                      </a:lnTo>
                      <a:lnTo>
                        <a:pt x="696" y="601"/>
                      </a:lnTo>
                      <a:lnTo>
                        <a:pt x="692" y="596"/>
                      </a:lnTo>
                      <a:lnTo>
                        <a:pt x="683" y="587"/>
                      </a:lnTo>
                      <a:lnTo>
                        <a:pt x="678" y="583"/>
                      </a:lnTo>
                      <a:lnTo>
                        <a:pt x="674" y="578"/>
                      </a:lnTo>
                      <a:lnTo>
                        <a:pt x="665" y="578"/>
                      </a:lnTo>
                      <a:lnTo>
                        <a:pt x="656" y="574"/>
                      </a:lnTo>
                      <a:lnTo>
                        <a:pt x="647" y="574"/>
                      </a:lnTo>
                      <a:lnTo>
                        <a:pt x="639" y="570"/>
                      </a:lnTo>
                      <a:lnTo>
                        <a:pt x="630" y="570"/>
                      </a:lnTo>
                      <a:lnTo>
                        <a:pt x="621" y="570"/>
                      </a:lnTo>
                      <a:lnTo>
                        <a:pt x="617" y="570"/>
                      </a:lnTo>
                      <a:lnTo>
                        <a:pt x="608" y="570"/>
                      </a:lnTo>
                      <a:lnTo>
                        <a:pt x="337" y="552"/>
                      </a:lnTo>
                      <a:lnTo>
                        <a:pt x="412" y="331"/>
                      </a:lnTo>
                      <a:lnTo>
                        <a:pt x="465" y="411"/>
                      </a:lnTo>
                      <a:lnTo>
                        <a:pt x="794" y="411"/>
                      </a:lnTo>
                      <a:lnTo>
                        <a:pt x="803" y="406"/>
                      </a:lnTo>
                      <a:lnTo>
                        <a:pt x="812" y="406"/>
                      </a:lnTo>
                      <a:lnTo>
                        <a:pt x="816" y="402"/>
                      </a:lnTo>
                      <a:lnTo>
                        <a:pt x="821" y="402"/>
                      </a:lnTo>
                      <a:lnTo>
                        <a:pt x="830" y="398"/>
                      </a:lnTo>
                      <a:lnTo>
                        <a:pt x="838" y="393"/>
                      </a:lnTo>
                      <a:lnTo>
                        <a:pt x="843" y="384"/>
                      </a:lnTo>
                      <a:lnTo>
                        <a:pt x="847" y="380"/>
                      </a:lnTo>
                      <a:lnTo>
                        <a:pt x="852" y="371"/>
                      </a:lnTo>
                      <a:lnTo>
                        <a:pt x="852" y="367"/>
                      </a:lnTo>
                      <a:lnTo>
                        <a:pt x="856" y="358"/>
                      </a:lnTo>
                      <a:lnTo>
                        <a:pt x="856" y="345"/>
                      </a:lnTo>
                      <a:lnTo>
                        <a:pt x="856" y="336"/>
                      </a:lnTo>
                      <a:lnTo>
                        <a:pt x="852" y="327"/>
                      </a:lnTo>
                      <a:lnTo>
                        <a:pt x="847" y="318"/>
                      </a:lnTo>
                      <a:lnTo>
                        <a:pt x="843" y="309"/>
                      </a:lnTo>
                      <a:lnTo>
                        <a:pt x="838" y="305"/>
                      </a:lnTo>
                      <a:lnTo>
                        <a:pt x="834" y="300"/>
                      </a:lnTo>
                      <a:lnTo>
                        <a:pt x="825" y="291"/>
                      </a:lnTo>
                      <a:lnTo>
                        <a:pt x="816" y="286"/>
                      </a:lnTo>
                      <a:lnTo>
                        <a:pt x="816" y="282"/>
                      </a:lnTo>
                      <a:lnTo>
                        <a:pt x="803" y="282"/>
                      </a:lnTo>
                      <a:lnTo>
                        <a:pt x="794" y="282"/>
                      </a:lnTo>
                      <a:lnTo>
                        <a:pt x="541" y="282"/>
                      </a:lnTo>
                      <a:lnTo>
                        <a:pt x="487" y="194"/>
                      </a:lnTo>
                      <a:lnTo>
                        <a:pt x="496" y="185"/>
                      </a:lnTo>
                      <a:lnTo>
                        <a:pt x="501" y="172"/>
                      </a:lnTo>
                      <a:lnTo>
                        <a:pt x="501" y="163"/>
                      </a:lnTo>
                      <a:lnTo>
                        <a:pt x="505" y="150"/>
                      </a:lnTo>
                      <a:lnTo>
                        <a:pt x="505" y="132"/>
                      </a:lnTo>
                      <a:lnTo>
                        <a:pt x="505" y="123"/>
                      </a:lnTo>
                      <a:lnTo>
                        <a:pt x="505" y="105"/>
                      </a:lnTo>
                      <a:lnTo>
                        <a:pt x="501" y="97"/>
                      </a:lnTo>
                      <a:lnTo>
                        <a:pt x="496" y="83"/>
                      </a:lnTo>
                      <a:lnTo>
                        <a:pt x="492" y="75"/>
                      </a:lnTo>
                      <a:lnTo>
                        <a:pt x="487" y="66"/>
                      </a:lnTo>
                      <a:lnTo>
                        <a:pt x="483" y="57"/>
                      </a:lnTo>
                      <a:lnTo>
                        <a:pt x="474" y="44"/>
                      </a:lnTo>
                      <a:lnTo>
                        <a:pt x="465" y="39"/>
                      </a:lnTo>
                      <a:lnTo>
                        <a:pt x="457" y="30"/>
                      </a:lnTo>
                      <a:lnTo>
                        <a:pt x="448" y="22"/>
                      </a:lnTo>
                      <a:lnTo>
                        <a:pt x="434" y="13"/>
                      </a:lnTo>
                      <a:lnTo>
                        <a:pt x="426" y="13"/>
                      </a:lnTo>
                      <a:lnTo>
                        <a:pt x="412" y="4"/>
                      </a:lnTo>
                      <a:lnTo>
                        <a:pt x="399" y="4"/>
                      </a:lnTo>
                      <a:lnTo>
                        <a:pt x="386" y="0"/>
                      </a:lnTo>
                      <a:lnTo>
                        <a:pt x="373" y="0"/>
                      </a:lnTo>
                      <a:lnTo>
                        <a:pt x="359" y="0"/>
                      </a:lnTo>
                      <a:lnTo>
                        <a:pt x="346" y="0"/>
                      </a:lnTo>
                      <a:lnTo>
                        <a:pt x="333" y="4"/>
                      </a:lnTo>
                      <a:lnTo>
                        <a:pt x="319" y="8"/>
                      </a:lnTo>
                      <a:lnTo>
                        <a:pt x="305" y="13"/>
                      </a:lnTo>
                      <a:lnTo>
                        <a:pt x="292" y="17"/>
                      </a:lnTo>
                      <a:lnTo>
                        <a:pt x="279" y="26"/>
                      </a:lnTo>
                      <a:lnTo>
                        <a:pt x="270" y="39"/>
                      </a:lnTo>
                      <a:lnTo>
                        <a:pt x="261" y="48"/>
                      </a:lnTo>
                      <a:lnTo>
                        <a:pt x="252" y="57"/>
                      </a:lnTo>
                      <a:lnTo>
                        <a:pt x="243" y="75"/>
                      </a:lnTo>
                      <a:lnTo>
                        <a:pt x="235" y="83"/>
                      </a:lnTo>
                      <a:lnTo>
                        <a:pt x="235" y="101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352" name="Group 88"/>
            <p:cNvGrpSpPr>
              <a:grpSpLocks/>
            </p:cNvGrpSpPr>
            <p:nvPr/>
          </p:nvGrpSpPr>
          <p:grpSpPr bwMode="auto">
            <a:xfrm>
              <a:off x="1681" y="2404"/>
              <a:ext cx="966" cy="447"/>
              <a:chOff x="1681" y="2404"/>
              <a:chExt cx="966" cy="447"/>
            </a:xfrm>
          </p:grpSpPr>
          <p:grpSp>
            <p:nvGrpSpPr>
              <p:cNvPr id="11353" name="Group 89"/>
              <p:cNvGrpSpPr>
                <a:grpSpLocks/>
              </p:cNvGrpSpPr>
              <p:nvPr/>
            </p:nvGrpSpPr>
            <p:grpSpPr bwMode="auto">
              <a:xfrm>
                <a:off x="1681" y="2404"/>
                <a:ext cx="304" cy="447"/>
                <a:chOff x="1681" y="2404"/>
                <a:chExt cx="304" cy="447"/>
              </a:xfrm>
            </p:grpSpPr>
            <p:grpSp>
              <p:nvGrpSpPr>
                <p:cNvPr id="11354" name="Group 90"/>
                <p:cNvGrpSpPr>
                  <a:grpSpLocks/>
                </p:cNvGrpSpPr>
                <p:nvPr/>
              </p:nvGrpSpPr>
              <p:grpSpPr bwMode="auto">
                <a:xfrm>
                  <a:off x="1681" y="2404"/>
                  <a:ext cx="304" cy="447"/>
                  <a:chOff x="1681" y="2404"/>
                  <a:chExt cx="304" cy="447"/>
                </a:xfrm>
              </p:grpSpPr>
              <p:grpSp>
                <p:nvGrpSpPr>
                  <p:cNvPr id="11355" name="Group 91"/>
                  <p:cNvGrpSpPr>
                    <a:grpSpLocks/>
                  </p:cNvGrpSpPr>
                  <p:nvPr/>
                </p:nvGrpSpPr>
                <p:grpSpPr bwMode="auto">
                  <a:xfrm>
                    <a:off x="1681" y="2475"/>
                    <a:ext cx="304" cy="376"/>
                    <a:chOff x="1681" y="2475"/>
                    <a:chExt cx="304" cy="376"/>
                  </a:xfrm>
                </p:grpSpPr>
                <p:sp>
                  <p:nvSpPr>
                    <p:cNvPr id="11356" name="Freeform 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81" y="2475"/>
                      <a:ext cx="305" cy="377"/>
                    </a:xfrm>
                    <a:custGeom>
                      <a:avLst/>
                      <a:gdLst>
                        <a:gd name="T0" fmla="*/ 0 w 1346"/>
                        <a:gd name="T1" fmla="*/ 1662 h 1663"/>
                        <a:gd name="T2" fmla="*/ 0 w 1346"/>
                        <a:gd name="T3" fmla="*/ 336 h 1663"/>
                        <a:gd name="T4" fmla="*/ 335 w 1346"/>
                        <a:gd name="T5" fmla="*/ 0 h 1663"/>
                        <a:gd name="T6" fmla="*/ 1345 w 1346"/>
                        <a:gd name="T7" fmla="*/ 0 h 1663"/>
                        <a:gd name="T8" fmla="*/ 1345 w 1346"/>
                        <a:gd name="T9" fmla="*/ 1326 h 1663"/>
                        <a:gd name="T10" fmla="*/ 1008 w 1346"/>
                        <a:gd name="T11" fmla="*/ 1662 h 1663"/>
                        <a:gd name="T12" fmla="*/ 0 w 1346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346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345" y="1326"/>
                          </a:lnTo>
                          <a:lnTo>
                            <a:pt x="1008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57" name="Freeform 9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81" y="2475"/>
                      <a:ext cx="305" cy="76"/>
                    </a:xfrm>
                    <a:custGeom>
                      <a:avLst/>
                      <a:gdLst>
                        <a:gd name="T0" fmla="*/ 0 w 1346"/>
                        <a:gd name="T1" fmla="*/ 336 h 337"/>
                        <a:gd name="T2" fmla="*/ 335 w 1346"/>
                        <a:gd name="T3" fmla="*/ 0 h 337"/>
                        <a:gd name="T4" fmla="*/ 1345 w 1346"/>
                        <a:gd name="T5" fmla="*/ 0 h 337"/>
                        <a:gd name="T6" fmla="*/ 1008 w 1346"/>
                        <a:gd name="T7" fmla="*/ 336 h 337"/>
                        <a:gd name="T8" fmla="*/ 0 w 1346"/>
                        <a:gd name="T9" fmla="*/ 336 h 3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46" h="337">
                          <a:moveTo>
                            <a:pt x="0" y="336"/>
                          </a:move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008" y="336"/>
                          </a:lnTo>
                          <a:lnTo>
                            <a:pt x="0" y="336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58" name="Freeform 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09" y="2475"/>
                      <a:ext cx="77" cy="377"/>
                    </a:xfrm>
                    <a:custGeom>
                      <a:avLst/>
                      <a:gdLst>
                        <a:gd name="T0" fmla="*/ 0 w 338"/>
                        <a:gd name="T1" fmla="*/ 1662 h 1663"/>
                        <a:gd name="T2" fmla="*/ 0 w 338"/>
                        <a:gd name="T3" fmla="*/ 336 h 1663"/>
                        <a:gd name="T4" fmla="*/ 337 w 338"/>
                        <a:gd name="T5" fmla="*/ 0 h 1663"/>
                        <a:gd name="T6" fmla="*/ 337 w 338"/>
                        <a:gd name="T7" fmla="*/ 1326 h 1663"/>
                        <a:gd name="T8" fmla="*/ 0 w 338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38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7" y="0"/>
                          </a:lnTo>
                          <a:lnTo>
                            <a:pt x="337" y="1326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359" name="Group 95"/>
                  <p:cNvGrpSpPr>
                    <a:grpSpLocks/>
                  </p:cNvGrpSpPr>
                  <p:nvPr/>
                </p:nvGrpSpPr>
                <p:grpSpPr bwMode="auto">
                  <a:xfrm>
                    <a:off x="1751" y="2404"/>
                    <a:ext cx="234" cy="77"/>
                    <a:chOff x="1751" y="2404"/>
                    <a:chExt cx="234" cy="77"/>
                  </a:xfrm>
                </p:grpSpPr>
                <p:sp>
                  <p:nvSpPr>
                    <p:cNvPr id="11360" name="Freeform 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1" y="2404"/>
                      <a:ext cx="235" cy="78"/>
                    </a:xfrm>
                    <a:custGeom>
                      <a:avLst/>
                      <a:gdLst>
                        <a:gd name="T0" fmla="*/ 0 w 1037"/>
                        <a:gd name="T1" fmla="*/ 344 h 345"/>
                        <a:gd name="T2" fmla="*/ 0 w 1037"/>
                        <a:gd name="T3" fmla="*/ 85 h 345"/>
                        <a:gd name="T4" fmla="*/ 85 w 1037"/>
                        <a:gd name="T5" fmla="*/ 0 h 345"/>
                        <a:gd name="T6" fmla="*/ 1036 w 1037"/>
                        <a:gd name="T7" fmla="*/ 0 h 345"/>
                        <a:gd name="T8" fmla="*/ 1036 w 1037"/>
                        <a:gd name="T9" fmla="*/ 257 h 345"/>
                        <a:gd name="T10" fmla="*/ 949 w 1037"/>
                        <a:gd name="T11" fmla="*/ 344 h 345"/>
                        <a:gd name="T12" fmla="*/ 0 w 1037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037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036" y="0"/>
                          </a:lnTo>
                          <a:lnTo>
                            <a:pt x="1036" y="257"/>
                          </a:lnTo>
                          <a:lnTo>
                            <a:pt x="949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61" name="Freeform 9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1" y="2404"/>
                      <a:ext cx="235" cy="20"/>
                    </a:xfrm>
                    <a:custGeom>
                      <a:avLst/>
                      <a:gdLst>
                        <a:gd name="T0" fmla="*/ 0 w 1037"/>
                        <a:gd name="T1" fmla="*/ 85 h 86"/>
                        <a:gd name="T2" fmla="*/ 85 w 1037"/>
                        <a:gd name="T3" fmla="*/ 0 h 86"/>
                        <a:gd name="T4" fmla="*/ 1036 w 1037"/>
                        <a:gd name="T5" fmla="*/ 0 h 86"/>
                        <a:gd name="T6" fmla="*/ 949 w 1037"/>
                        <a:gd name="T7" fmla="*/ 85 h 86"/>
                        <a:gd name="T8" fmla="*/ 0 w 1037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37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036" y="0"/>
                          </a:lnTo>
                          <a:lnTo>
                            <a:pt x="949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62" name="Freeform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6" y="2404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1363" name="Freeform 99"/>
                <p:cNvSpPr>
                  <a:spLocks noChangeArrowheads="1"/>
                </p:cNvSpPr>
                <p:nvPr/>
              </p:nvSpPr>
              <p:spPr bwMode="auto">
                <a:xfrm>
                  <a:off x="1743" y="2508"/>
                  <a:ext cx="158" cy="27"/>
                </a:xfrm>
                <a:custGeom>
                  <a:avLst/>
                  <a:gdLst>
                    <a:gd name="T0" fmla="*/ 173 w 698"/>
                    <a:gd name="T1" fmla="*/ 0 h 120"/>
                    <a:gd name="T2" fmla="*/ 697 w 698"/>
                    <a:gd name="T3" fmla="*/ 0 h 120"/>
                    <a:gd name="T4" fmla="*/ 522 w 698"/>
                    <a:gd name="T5" fmla="*/ 119 h 120"/>
                    <a:gd name="T6" fmla="*/ 0 w 698"/>
                    <a:gd name="T7" fmla="*/ 119 h 120"/>
                    <a:gd name="T8" fmla="*/ 173 w 698"/>
                    <a:gd name="T9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8" h="120">
                      <a:moveTo>
                        <a:pt x="173" y="0"/>
                      </a:moveTo>
                      <a:lnTo>
                        <a:pt x="697" y="0"/>
                      </a:lnTo>
                      <a:lnTo>
                        <a:pt x="522" y="119"/>
                      </a:lnTo>
                      <a:lnTo>
                        <a:pt x="0" y="119"/>
                      </a:lnTo>
                      <a:lnTo>
                        <a:pt x="173" y="0"/>
                      </a:lnTo>
                    </a:path>
                  </a:pathLst>
                </a:custGeom>
                <a:solidFill>
                  <a:srgbClr val="F6BF69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364" name="Group 100"/>
              <p:cNvGrpSpPr>
                <a:grpSpLocks/>
              </p:cNvGrpSpPr>
              <p:nvPr/>
            </p:nvGrpSpPr>
            <p:grpSpPr bwMode="auto">
              <a:xfrm>
                <a:off x="1982" y="2404"/>
                <a:ext cx="377" cy="447"/>
                <a:chOff x="1982" y="2404"/>
                <a:chExt cx="377" cy="447"/>
              </a:xfrm>
            </p:grpSpPr>
            <p:grpSp>
              <p:nvGrpSpPr>
                <p:cNvPr id="11365" name="Group 101"/>
                <p:cNvGrpSpPr>
                  <a:grpSpLocks/>
                </p:cNvGrpSpPr>
                <p:nvPr/>
              </p:nvGrpSpPr>
              <p:grpSpPr bwMode="auto">
                <a:xfrm>
                  <a:off x="1982" y="2404"/>
                  <a:ext cx="377" cy="447"/>
                  <a:chOff x="1982" y="2404"/>
                  <a:chExt cx="377" cy="447"/>
                </a:xfrm>
              </p:grpSpPr>
              <p:grpSp>
                <p:nvGrpSpPr>
                  <p:cNvPr id="11366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1982" y="2475"/>
                    <a:ext cx="377" cy="376"/>
                    <a:chOff x="1982" y="2475"/>
                    <a:chExt cx="377" cy="376"/>
                  </a:xfrm>
                </p:grpSpPr>
                <p:sp>
                  <p:nvSpPr>
                    <p:cNvPr id="11367" name="Freeform 1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82" y="2475"/>
                      <a:ext cx="378" cy="377"/>
                    </a:xfrm>
                    <a:custGeom>
                      <a:avLst/>
                      <a:gdLst>
                        <a:gd name="T0" fmla="*/ 0 w 1668"/>
                        <a:gd name="T1" fmla="*/ 1662 h 1663"/>
                        <a:gd name="T2" fmla="*/ 0 w 1668"/>
                        <a:gd name="T3" fmla="*/ 415 h 1663"/>
                        <a:gd name="T4" fmla="*/ 414 w 1668"/>
                        <a:gd name="T5" fmla="*/ 0 h 1663"/>
                        <a:gd name="T6" fmla="*/ 1667 w 1668"/>
                        <a:gd name="T7" fmla="*/ 0 h 1663"/>
                        <a:gd name="T8" fmla="*/ 1667 w 1668"/>
                        <a:gd name="T9" fmla="*/ 1247 h 1663"/>
                        <a:gd name="T10" fmla="*/ 1251 w 1668"/>
                        <a:gd name="T11" fmla="*/ 1662 h 1663"/>
                        <a:gd name="T12" fmla="*/ 0 w 1668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668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667" y="1247"/>
                          </a:lnTo>
                          <a:lnTo>
                            <a:pt x="1251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68" name="Freeform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82" y="2475"/>
                      <a:ext cx="378" cy="94"/>
                    </a:xfrm>
                    <a:custGeom>
                      <a:avLst/>
                      <a:gdLst>
                        <a:gd name="T0" fmla="*/ 0 w 1668"/>
                        <a:gd name="T1" fmla="*/ 415 h 416"/>
                        <a:gd name="T2" fmla="*/ 414 w 1668"/>
                        <a:gd name="T3" fmla="*/ 0 h 416"/>
                        <a:gd name="T4" fmla="*/ 1667 w 1668"/>
                        <a:gd name="T5" fmla="*/ 0 h 416"/>
                        <a:gd name="T6" fmla="*/ 1251 w 1668"/>
                        <a:gd name="T7" fmla="*/ 415 h 416"/>
                        <a:gd name="T8" fmla="*/ 0 w 1668"/>
                        <a:gd name="T9" fmla="*/ 415 h 41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68" h="416">
                          <a:moveTo>
                            <a:pt x="0" y="415"/>
                          </a:move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251" y="415"/>
                          </a:lnTo>
                          <a:lnTo>
                            <a:pt x="0" y="41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69" name="Freeform 1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65" y="2475"/>
                      <a:ext cx="95" cy="377"/>
                    </a:xfrm>
                    <a:custGeom>
                      <a:avLst/>
                      <a:gdLst>
                        <a:gd name="T0" fmla="*/ 0 w 417"/>
                        <a:gd name="T1" fmla="*/ 1662 h 1663"/>
                        <a:gd name="T2" fmla="*/ 0 w 417"/>
                        <a:gd name="T3" fmla="*/ 415 h 1663"/>
                        <a:gd name="T4" fmla="*/ 416 w 417"/>
                        <a:gd name="T5" fmla="*/ 0 h 1663"/>
                        <a:gd name="T6" fmla="*/ 416 w 417"/>
                        <a:gd name="T7" fmla="*/ 1247 h 1663"/>
                        <a:gd name="T8" fmla="*/ 0 w 417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7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6" y="0"/>
                          </a:lnTo>
                          <a:lnTo>
                            <a:pt x="416" y="1247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370" name="Group 106"/>
                  <p:cNvGrpSpPr>
                    <a:grpSpLocks/>
                  </p:cNvGrpSpPr>
                  <p:nvPr/>
                </p:nvGrpSpPr>
                <p:grpSpPr bwMode="auto">
                  <a:xfrm>
                    <a:off x="2068" y="2404"/>
                    <a:ext cx="291" cy="77"/>
                    <a:chOff x="2068" y="2404"/>
                    <a:chExt cx="291" cy="77"/>
                  </a:xfrm>
                </p:grpSpPr>
                <p:sp>
                  <p:nvSpPr>
                    <p:cNvPr id="11371" name="Freeform 1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68" y="2404"/>
                      <a:ext cx="292" cy="78"/>
                    </a:xfrm>
                    <a:custGeom>
                      <a:avLst/>
                      <a:gdLst>
                        <a:gd name="T0" fmla="*/ 0 w 1288"/>
                        <a:gd name="T1" fmla="*/ 344 h 345"/>
                        <a:gd name="T2" fmla="*/ 0 w 1288"/>
                        <a:gd name="T3" fmla="*/ 85 h 345"/>
                        <a:gd name="T4" fmla="*/ 85 w 1288"/>
                        <a:gd name="T5" fmla="*/ 0 h 345"/>
                        <a:gd name="T6" fmla="*/ 1287 w 1288"/>
                        <a:gd name="T7" fmla="*/ 0 h 345"/>
                        <a:gd name="T8" fmla="*/ 1287 w 1288"/>
                        <a:gd name="T9" fmla="*/ 257 h 345"/>
                        <a:gd name="T10" fmla="*/ 1200 w 1288"/>
                        <a:gd name="T11" fmla="*/ 344 h 345"/>
                        <a:gd name="T12" fmla="*/ 0 w 1288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287" y="0"/>
                          </a:lnTo>
                          <a:lnTo>
                            <a:pt x="1287" y="257"/>
                          </a:lnTo>
                          <a:lnTo>
                            <a:pt x="1200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72" name="Freeform 1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68" y="2404"/>
                      <a:ext cx="292" cy="20"/>
                    </a:xfrm>
                    <a:custGeom>
                      <a:avLst/>
                      <a:gdLst>
                        <a:gd name="T0" fmla="*/ 0 w 1288"/>
                        <a:gd name="T1" fmla="*/ 85 h 86"/>
                        <a:gd name="T2" fmla="*/ 85 w 1288"/>
                        <a:gd name="T3" fmla="*/ 0 h 86"/>
                        <a:gd name="T4" fmla="*/ 1287 w 1288"/>
                        <a:gd name="T5" fmla="*/ 0 h 86"/>
                        <a:gd name="T6" fmla="*/ 1200 w 1288"/>
                        <a:gd name="T7" fmla="*/ 85 h 86"/>
                        <a:gd name="T8" fmla="*/ 0 w 1288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88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287" y="0"/>
                          </a:lnTo>
                          <a:lnTo>
                            <a:pt x="1200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73" name="Freeform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0" y="2404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1374" name="Oval 110"/>
                <p:cNvSpPr>
                  <a:spLocks noChangeArrowheads="1"/>
                </p:cNvSpPr>
                <p:nvPr/>
              </p:nvSpPr>
              <p:spPr bwMode="auto">
                <a:xfrm>
                  <a:off x="2097" y="2440"/>
                  <a:ext cx="49" cy="27"/>
                </a:xfrm>
                <a:prstGeom prst="ellipse">
                  <a:avLst/>
                </a:prstGeom>
                <a:solidFill>
                  <a:srgbClr val="FFFF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75" name="Freeform 111"/>
                <p:cNvSpPr>
                  <a:spLocks noChangeArrowheads="1"/>
                </p:cNvSpPr>
                <p:nvPr/>
              </p:nvSpPr>
              <p:spPr bwMode="auto">
                <a:xfrm>
                  <a:off x="2029" y="2650"/>
                  <a:ext cx="198" cy="84"/>
                </a:xfrm>
                <a:custGeom>
                  <a:avLst/>
                  <a:gdLst>
                    <a:gd name="T0" fmla="*/ 107 w 874"/>
                    <a:gd name="T1" fmla="*/ 0 h 371"/>
                    <a:gd name="T2" fmla="*/ 764 w 874"/>
                    <a:gd name="T3" fmla="*/ 0 h 371"/>
                    <a:gd name="T4" fmla="*/ 873 w 874"/>
                    <a:gd name="T5" fmla="*/ 108 h 371"/>
                    <a:gd name="T6" fmla="*/ 873 w 874"/>
                    <a:gd name="T7" fmla="*/ 262 h 371"/>
                    <a:gd name="T8" fmla="*/ 764 w 874"/>
                    <a:gd name="T9" fmla="*/ 370 h 371"/>
                    <a:gd name="T10" fmla="*/ 107 w 874"/>
                    <a:gd name="T11" fmla="*/ 370 h 371"/>
                    <a:gd name="T12" fmla="*/ 0 w 874"/>
                    <a:gd name="T13" fmla="*/ 262 h 371"/>
                    <a:gd name="T14" fmla="*/ 0 w 874"/>
                    <a:gd name="T15" fmla="*/ 108 h 371"/>
                    <a:gd name="T16" fmla="*/ 107 w 874"/>
                    <a:gd name="T17" fmla="*/ 0 h 3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74" h="371">
                      <a:moveTo>
                        <a:pt x="107" y="0"/>
                      </a:moveTo>
                      <a:lnTo>
                        <a:pt x="764" y="0"/>
                      </a:lnTo>
                      <a:lnTo>
                        <a:pt x="873" y="108"/>
                      </a:lnTo>
                      <a:lnTo>
                        <a:pt x="873" y="262"/>
                      </a:lnTo>
                      <a:lnTo>
                        <a:pt x="764" y="370"/>
                      </a:lnTo>
                      <a:lnTo>
                        <a:pt x="107" y="370"/>
                      </a:lnTo>
                      <a:lnTo>
                        <a:pt x="0" y="262"/>
                      </a:lnTo>
                      <a:lnTo>
                        <a:pt x="0" y="108"/>
                      </a:lnTo>
                      <a:lnTo>
                        <a:pt x="107" y="0"/>
                      </a:lnTo>
                    </a:path>
                  </a:pathLst>
                </a:custGeom>
                <a:solidFill>
                  <a:srgbClr val="A2C1FE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1376" name="Freeform 112"/>
              <p:cNvSpPr>
                <a:spLocks noChangeArrowheads="1"/>
              </p:cNvSpPr>
              <p:nvPr/>
            </p:nvSpPr>
            <p:spPr bwMode="auto">
              <a:xfrm>
                <a:off x="2546" y="2633"/>
                <a:ext cx="85" cy="191"/>
              </a:xfrm>
              <a:custGeom>
                <a:avLst/>
                <a:gdLst>
                  <a:gd name="T0" fmla="*/ 274 w 377"/>
                  <a:gd name="T1" fmla="*/ 0 h 843"/>
                  <a:gd name="T2" fmla="*/ 376 w 377"/>
                  <a:gd name="T3" fmla="*/ 0 h 843"/>
                  <a:gd name="T4" fmla="*/ 101 w 377"/>
                  <a:gd name="T5" fmla="*/ 842 h 843"/>
                  <a:gd name="T6" fmla="*/ 0 w 377"/>
                  <a:gd name="T7" fmla="*/ 842 h 843"/>
                  <a:gd name="T8" fmla="*/ 274 w 377"/>
                  <a:gd name="T9" fmla="*/ 0 h 8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7" h="843">
                    <a:moveTo>
                      <a:pt x="274" y="0"/>
                    </a:moveTo>
                    <a:lnTo>
                      <a:pt x="376" y="0"/>
                    </a:lnTo>
                    <a:lnTo>
                      <a:pt x="101" y="842"/>
                    </a:lnTo>
                    <a:lnTo>
                      <a:pt x="0" y="842"/>
                    </a:lnTo>
                    <a:lnTo>
                      <a:pt x="274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7" name="AutoShape 113"/>
              <p:cNvSpPr>
                <a:spLocks noChangeArrowheads="1"/>
              </p:cNvSpPr>
              <p:nvPr/>
            </p:nvSpPr>
            <p:spPr bwMode="auto">
              <a:xfrm>
                <a:off x="2542" y="2633"/>
                <a:ext cx="106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8" name="AutoShape 114"/>
              <p:cNvSpPr>
                <a:spLocks noChangeArrowheads="1"/>
              </p:cNvSpPr>
              <p:nvPr/>
            </p:nvSpPr>
            <p:spPr bwMode="auto">
              <a:xfrm>
                <a:off x="2549" y="2714"/>
                <a:ext cx="82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9" name="AutoShape 115"/>
              <p:cNvSpPr>
                <a:spLocks noChangeArrowheads="1"/>
              </p:cNvSpPr>
              <p:nvPr/>
            </p:nvSpPr>
            <p:spPr bwMode="auto">
              <a:xfrm>
                <a:off x="2366" y="2714"/>
                <a:ext cx="103" cy="11"/>
              </a:xfrm>
              <a:prstGeom prst="roundRect">
                <a:avLst>
                  <a:gd name="adj" fmla="val 1000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380" name="Group 116"/>
              <p:cNvGrpSpPr>
                <a:grpSpLocks/>
              </p:cNvGrpSpPr>
              <p:nvPr/>
            </p:nvGrpSpPr>
            <p:grpSpPr bwMode="auto">
              <a:xfrm>
                <a:off x="2364" y="2461"/>
                <a:ext cx="193" cy="363"/>
                <a:chOff x="2364" y="2461"/>
                <a:chExt cx="193" cy="363"/>
              </a:xfrm>
            </p:grpSpPr>
            <p:sp>
              <p:nvSpPr>
                <p:cNvPr id="11381" name="Oval 117"/>
                <p:cNvSpPr>
                  <a:spLocks noChangeArrowheads="1"/>
                </p:cNvSpPr>
                <p:nvPr/>
              </p:nvSpPr>
              <p:spPr bwMode="auto">
                <a:xfrm>
                  <a:off x="2440" y="2461"/>
                  <a:ext cx="49" cy="49"/>
                </a:xfrm>
                <a:prstGeom prst="ellipse">
                  <a:avLst/>
                </a:prstGeom>
                <a:solidFill>
                  <a:srgbClr val="FC0128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82" name="Freeform 118"/>
                <p:cNvSpPr>
                  <a:spLocks noChangeArrowheads="1"/>
                </p:cNvSpPr>
                <p:nvPr/>
              </p:nvSpPr>
              <p:spPr bwMode="auto">
                <a:xfrm>
                  <a:off x="2364" y="2529"/>
                  <a:ext cx="194" cy="296"/>
                </a:xfrm>
                <a:custGeom>
                  <a:avLst/>
                  <a:gdLst>
                    <a:gd name="T0" fmla="*/ 8 w 856"/>
                    <a:gd name="T1" fmla="*/ 605 h 1305"/>
                    <a:gd name="T2" fmla="*/ 4 w 856"/>
                    <a:gd name="T3" fmla="*/ 618 h 1305"/>
                    <a:gd name="T4" fmla="*/ 0 w 856"/>
                    <a:gd name="T5" fmla="*/ 640 h 1305"/>
                    <a:gd name="T6" fmla="*/ 0 w 856"/>
                    <a:gd name="T7" fmla="*/ 662 h 1305"/>
                    <a:gd name="T8" fmla="*/ 8 w 856"/>
                    <a:gd name="T9" fmla="*/ 684 h 1305"/>
                    <a:gd name="T10" fmla="*/ 17 w 856"/>
                    <a:gd name="T11" fmla="*/ 703 h 1305"/>
                    <a:gd name="T12" fmla="*/ 35 w 856"/>
                    <a:gd name="T13" fmla="*/ 721 h 1305"/>
                    <a:gd name="T14" fmla="*/ 52 w 856"/>
                    <a:gd name="T15" fmla="*/ 730 h 1305"/>
                    <a:gd name="T16" fmla="*/ 70 w 856"/>
                    <a:gd name="T17" fmla="*/ 734 h 1305"/>
                    <a:gd name="T18" fmla="*/ 92 w 856"/>
                    <a:gd name="T19" fmla="*/ 734 h 1305"/>
                    <a:gd name="T20" fmla="*/ 558 w 856"/>
                    <a:gd name="T21" fmla="*/ 1304 h 1305"/>
                    <a:gd name="T22" fmla="*/ 704 w 856"/>
                    <a:gd name="T23" fmla="*/ 627 h 1305"/>
                    <a:gd name="T24" fmla="*/ 704 w 856"/>
                    <a:gd name="T25" fmla="*/ 609 h 1305"/>
                    <a:gd name="T26" fmla="*/ 695 w 856"/>
                    <a:gd name="T27" fmla="*/ 601 h 1305"/>
                    <a:gd name="T28" fmla="*/ 682 w 856"/>
                    <a:gd name="T29" fmla="*/ 587 h 1305"/>
                    <a:gd name="T30" fmla="*/ 673 w 856"/>
                    <a:gd name="T31" fmla="*/ 578 h 1305"/>
                    <a:gd name="T32" fmla="*/ 656 w 856"/>
                    <a:gd name="T33" fmla="*/ 574 h 1305"/>
                    <a:gd name="T34" fmla="*/ 638 w 856"/>
                    <a:gd name="T35" fmla="*/ 570 h 1305"/>
                    <a:gd name="T36" fmla="*/ 620 w 856"/>
                    <a:gd name="T37" fmla="*/ 570 h 1305"/>
                    <a:gd name="T38" fmla="*/ 607 w 856"/>
                    <a:gd name="T39" fmla="*/ 570 h 1305"/>
                    <a:gd name="T40" fmla="*/ 412 w 856"/>
                    <a:gd name="T41" fmla="*/ 331 h 1305"/>
                    <a:gd name="T42" fmla="*/ 793 w 856"/>
                    <a:gd name="T43" fmla="*/ 411 h 1305"/>
                    <a:gd name="T44" fmla="*/ 811 w 856"/>
                    <a:gd name="T45" fmla="*/ 406 h 1305"/>
                    <a:gd name="T46" fmla="*/ 820 w 856"/>
                    <a:gd name="T47" fmla="*/ 402 h 1305"/>
                    <a:gd name="T48" fmla="*/ 837 w 856"/>
                    <a:gd name="T49" fmla="*/ 393 h 1305"/>
                    <a:gd name="T50" fmla="*/ 846 w 856"/>
                    <a:gd name="T51" fmla="*/ 380 h 1305"/>
                    <a:gd name="T52" fmla="*/ 851 w 856"/>
                    <a:gd name="T53" fmla="*/ 367 h 1305"/>
                    <a:gd name="T54" fmla="*/ 855 w 856"/>
                    <a:gd name="T55" fmla="*/ 345 h 1305"/>
                    <a:gd name="T56" fmla="*/ 851 w 856"/>
                    <a:gd name="T57" fmla="*/ 327 h 1305"/>
                    <a:gd name="T58" fmla="*/ 842 w 856"/>
                    <a:gd name="T59" fmla="*/ 309 h 1305"/>
                    <a:gd name="T60" fmla="*/ 833 w 856"/>
                    <a:gd name="T61" fmla="*/ 300 h 1305"/>
                    <a:gd name="T62" fmla="*/ 815 w 856"/>
                    <a:gd name="T63" fmla="*/ 286 h 1305"/>
                    <a:gd name="T64" fmla="*/ 802 w 856"/>
                    <a:gd name="T65" fmla="*/ 282 h 1305"/>
                    <a:gd name="T66" fmla="*/ 541 w 856"/>
                    <a:gd name="T67" fmla="*/ 282 h 1305"/>
                    <a:gd name="T68" fmla="*/ 496 w 856"/>
                    <a:gd name="T69" fmla="*/ 185 h 1305"/>
                    <a:gd name="T70" fmla="*/ 500 w 856"/>
                    <a:gd name="T71" fmla="*/ 163 h 1305"/>
                    <a:gd name="T72" fmla="*/ 505 w 856"/>
                    <a:gd name="T73" fmla="*/ 132 h 1305"/>
                    <a:gd name="T74" fmla="*/ 505 w 856"/>
                    <a:gd name="T75" fmla="*/ 105 h 1305"/>
                    <a:gd name="T76" fmla="*/ 496 w 856"/>
                    <a:gd name="T77" fmla="*/ 83 h 1305"/>
                    <a:gd name="T78" fmla="*/ 487 w 856"/>
                    <a:gd name="T79" fmla="*/ 66 h 1305"/>
                    <a:gd name="T80" fmla="*/ 474 w 856"/>
                    <a:gd name="T81" fmla="*/ 44 h 1305"/>
                    <a:gd name="T82" fmla="*/ 456 w 856"/>
                    <a:gd name="T83" fmla="*/ 30 h 1305"/>
                    <a:gd name="T84" fmla="*/ 434 w 856"/>
                    <a:gd name="T85" fmla="*/ 13 h 1305"/>
                    <a:gd name="T86" fmla="*/ 412 w 856"/>
                    <a:gd name="T87" fmla="*/ 4 h 1305"/>
                    <a:gd name="T88" fmla="*/ 385 w 856"/>
                    <a:gd name="T89" fmla="*/ 0 h 1305"/>
                    <a:gd name="T90" fmla="*/ 359 w 856"/>
                    <a:gd name="T91" fmla="*/ 0 h 1305"/>
                    <a:gd name="T92" fmla="*/ 332 w 856"/>
                    <a:gd name="T93" fmla="*/ 4 h 1305"/>
                    <a:gd name="T94" fmla="*/ 305 w 856"/>
                    <a:gd name="T95" fmla="*/ 13 h 1305"/>
                    <a:gd name="T96" fmla="*/ 278 w 856"/>
                    <a:gd name="T97" fmla="*/ 26 h 1305"/>
                    <a:gd name="T98" fmla="*/ 261 w 856"/>
                    <a:gd name="T99" fmla="*/ 48 h 1305"/>
                    <a:gd name="T100" fmla="*/ 243 w 856"/>
                    <a:gd name="T101" fmla="*/ 75 h 1305"/>
                    <a:gd name="T102" fmla="*/ 234 w 856"/>
                    <a:gd name="T103" fmla="*/ 101 h 1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856" h="1305">
                      <a:moveTo>
                        <a:pt x="234" y="101"/>
                      </a:moveTo>
                      <a:lnTo>
                        <a:pt x="8" y="605"/>
                      </a:lnTo>
                      <a:lnTo>
                        <a:pt x="4" y="609"/>
                      </a:lnTo>
                      <a:lnTo>
                        <a:pt x="4" y="618"/>
                      </a:lnTo>
                      <a:lnTo>
                        <a:pt x="0" y="627"/>
                      </a:lnTo>
                      <a:lnTo>
                        <a:pt x="0" y="640"/>
                      </a:lnTo>
                      <a:lnTo>
                        <a:pt x="0" y="649"/>
                      </a:lnTo>
                      <a:lnTo>
                        <a:pt x="0" y="662"/>
                      </a:lnTo>
                      <a:lnTo>
                        <a:pt x="4" y="671"/>
                      </a:lnTo>
                      <a:lnTo>
                        <a:pt x="8" y="684"/>
                      </a:lnTo>
                      <a:lnTo>
                        <a:pt x="13" y="693"/>
                      </a:lnTo>
                      <a:lnTo>
                        <a:pt x="17" y="703"/>
                      </a:lnTo>
                      <a:lnTo>
                        <a:pt x="26" y="712"/>
                      </a:lnTo>
                      <a:lnTo>
                        <a:pt x="35" y="721"/>
                      </a:lnTo>
                      <a:lnTo>
                        <a:pt x="44" y="725"/>
                      </a:lnTo>
                      <a:lnTo>
                        <a:pt x="52" y="730"/>
                      </a:lnTo>
                      <a:lnTo>
                        <a:pt x="61" y="730"/>
                      </a:lnTo>
                      <a:lnTo>
                        <a:pt x="70" y="734"/>
                      </a:lnTo>
                      <a:lnTo>
                        <a:pt x="79" y="734"/>
                      </a:lnTo>
                      <a:lnTo>
                        <a:pt x="92" y="734"/>
                      </a:lnTo>
                      <a:lnTo>
                        <a:pt x="558" y="734"/>
                      </a:lnTo>
                      <a:lnTo>
                        <a:pt x="558" y="1304"/>
                      </a:lnTo>
                      <a:lnTo>
                        <a:pt x="704" y="1304"/>
                      </a:lnTo>
                      <a:lnTo>
                        <a:pt x="704" y="627"/>
                      </a:lnTo>
                      <a:lnTo>
                        <a:pt x="704" y="618"/>
                      </a:lnTo>
                      <a:lnTo>
                        <a:pt x="704" y="609"/>
                      </a:lnTo>
                      <a:lnTo>
                        <a:pt x="700" y="605"/>
                      </a:lnTo>
                      <a:lnTo>
                        <a:pt x="695" y="601"/>
                      </a:lnTo>
                      <a:lnTo>
                        <a:pt x="691" y="596"/>
                      </a:lnTo>
                      <a:lnTo>
                        <a:pt x="682" y="587"/>
                      </a:lnTo>
                      <a:lnTo>
                        <a:pt x="678" y="583"/>
                      </a:lnTo>
                      <a:lnTo>
                        <a:pt x="673" y="578"/>
                      </a:lnTo>
                      <a:lnTo>
                        <a:pt x="664" y="578"/>
                      </a:lnTo>
                      <a:lnTo>
                        <a:pt x="656" y="574"/>
                      </a:lnTo>
                      <a:lnTo>
                        <a:pt x="647" y="574"/>
                      </a:lnTo>
                      <a:lnTo>
                        <a:pt x="638" y="570"/>
                      </a:lnTo>
                      <a:lnTo>
                        <a:pt x="629" y="570"/>
                      </a:lnTo>
                      <a:lnTo>
                        <a:pt x="620" y="570"/>
                      </a:lnTo>
                      <a:lnTo>
                        <a:pt x="616" y="570"/>
                      </a:lnTo>
                      <a:lnTo>
                        <a:pt x="607" y="570"/>
                      </a:lnTo>
                      <a:lnTo>
                        <a:pt x="337" y="552"/>
                      </a:lnTo>
                      <a:lnTo>
                        <a:pt x="412" y="331"/>
                      </a:lnTo>
                      <a:lnTo>
                        <a:pt x="465" y="411"/>
                      </a:lnTo>
                      <a:lnTo>
                        <a:pt x="793" y="411"/>
                      </a:lnTo>
                      <a:lnTo>
                        <a:pt x="802" y="406"/>
                      </a:lnTo>
                      <a:lnTo>
                        <a:pt x="811" y="406"/>
                      </a:lnTo>
                      <a:lnTo>
                        <a:pt x="815" y="402"/>
                      </a:lnTo>
                      <a:lnTo>
                        <a:pt x="820" y="402"/>
                      </a:lnTo>
                      <a:lnTo>
                        <a:pt x="829" y="398"/>
                      </a:lnTo>
                      <a:lnTo>
                        <a:pt x="837" y="393"/>
                      </a:lnTo>
                      <a:lnTo>
                        <a:pt x="842" y="384"/>
                      </a:lnTo>
                      <a:lnTo>
                        <a:pt x="846" y="380"/>
                      </a:lnTo>
                      <a:lnTo>
                        <a:pt x="851" y="371"/>
                      </a:lnTo>
                      <a:lnTo>
                        <a:pt x="851" y="367"/>
                      </a:lnTo>
                      <a:lnTo>
                        <a:pt x="855" y="358"/>
                      </a:lnTo>
                      <a:lnTo>
                        <a:pt x="855" y="345"/>
                      </a:lnTo>
                      <a:lnTo>
                        <a:pt x="855" y="336"/>
                      </a:lnTo>
                      <a:lnTo>
                        <a:pt x="851" y="327"/>
                      </a:lnTo>
                      <a:lnTo>
                        <a:pt x="846" y="318"/>
                      </a:lnTo>
                      <a:lnTo>
                        <a:pt x="842" y="309"/>
                      </a:lnTo>
                      <a:lnTo>
                        <a:pt x="837" y="305"/>
                      </a:lnTo>
                      <a:lnTo>
                        <a:pt x="833" y="300"/>
                      </a:lnTo>
                      <a:lnTo>
                        <a:pt x="824" y="291"/>
                      </a:lnTo>
                      <a:lnTo>
                        <a:pt x="815" y="286"/>
                      </a:lnTo>
                      <a:lnTo>
                        <a:pt x="815" y="282"/>
                      </a:lnTo>
                      <a:lnTo>
                        <a:pt x="802" y="282"/>
                      </a:lnTo>
                      <a:lnTo>
                        <a:pt x="793" y="282"/>
                      </a:lnTo>
                      <a:lnTo>
                        <a:pt x="541" y="282"/>
                      </a:lnTo>
                      <a:lnTo>
                        <a:pt x="487" y="194"/>
                      </a:lnTo>
                      <a:lnTo>
                        <a:pt x="496" y="185"/>
                      </a:lnTo>
                      <a:lnTo>
                        <a:pt x="500" y="172"/>
                      </a:lnTo>
                      <a:lnTo>
                        <a:pt x="500" y="163"/>
                      </a:lnTo>
                      <a:lnTo>
                        <a:pt x="505" y="150"/>
                      </a:lnTo>
                      <a:lnTo>
                        <a:pt x="505" y="132"/>
                      </a:lnTo>
                      <a:lnTo>
                        <a:pt x="505" y="123"/>
                      </a:lnTo>
                      <a:lnTo>
                        <a:pt x="505" y="105"/>
                      </a:lnTo>
                      <a:lnTo>
                        <a:pt x="500" y="97"/>
                      </a:lnTo>
                      <a:lnTo>
                        <a:pt x="496" y="83"/>
                      </a:lnTo>
                      <a:lnTo>
                        <a:pt x="491" y="75"/>
                      </a:lnTo>
                      <a:lnTo>
                        <a:pt x="487" y="66"/>
                      </a:lnTo>
                      <a:lnTo>
                        <a:pt x="482" y="57"/>
                      </a:lnTo>
                      <a:lnTo>
                        <a:pt x="474" y="44"/>
                      </a:lnTo>
                      <a:lnTo>
                        <a:pt x="465" y="39"/>
                      </a:lnTo>
                      <a:lnTo>
                        <a:pt x="456" y="30"/>
                      </a:lnTo>
                      <a:lnTo>
                        <a:pt x="447" y="22"/>
                      </a:lnTo>
                      <a:lnTo>
                        <a:pt x="434" y="13"/>
                      </a:lnTo>
                      <a:lnTo>
                        <a:pt x="425" y="13"/>
                      </a:lnTo>
                      <a:lnTo>
                        <a:pt x="412" y="4"/>
                      </a:lnTo>
                      <a:lnTo>
                        <a:pt x="399" y="4"/>
                      </a:lnTo>
                      <a:lnTo>
                        <a:pt x="385" y="0"/>
                      </a:lnTo>
                      <a:lnTo>
                        <a:pt x="372" y="0"/>
                      </a:lnTo>
                      <a:lnTo>
                        <a:pt x="359" y="0"/>
                      </a:lnTo>
                      <a:lnTo>
                        <a:pt x="346" y="0"/>
                      </a:lnTo>
                      <a:lnTo>
                        <a:pt x="332" y="4"/>
                      </a:lnTo>
                      <a:lnTo>
                        <a:pt x="318" y="8"/>
                      </a:lnTo>
                      <a:lnTo>
                        <a:pt x="305" y="13"/>
                      </a:lnTo>
                      <a:lnTo>
                        <a:pt x="292" y="17"/>
                      </a:lnTo>
                      <a:lnTo>
                        <a:pt x="278" y="26"/>
                      </a:lnTo>
                      <a:lnTo>
                        <a:pt x="270" y="39"/>
                      </a:lnTo>
                      <a:lnTo>
                        <a:pt x="261" y="48"/>
                      </a:lnTo>
                      <a:lnTo>
                        <a:pt x="252" y="57"/>
                      </a:lnTo>
                      <a:lnTo>
                        <a:pt x="243" y="75"/>
                      </a:lnTo>
                      <a:lnTo>
                        <a:pt x="234" y="83"/>
                      </a:lnTo>
                      <a:lnTo>
                        <a:pt x="234" y="101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383" name="Group 119"/>
            <p:cNvGrpSpPr>
              <a:grpSpLocks/>
            </p:cNvGrpSpPr>
            <p:nvPr/>
          </p:nvGrpSpPr>
          <p:grpSpPr bwMode="auto">
            <a:xfrm>
              <a:off x="2097" y="2852"/>
              <a:ext cx="966" cy="447"/>
              <a:chOff x="2097" y="2852"/>
              <a:chExt cx="966" cy="447"/>
            </a:xfrm>
          </p:grpSpPr>
          <p:grpSp>
            <p:nvGrpSpPr>
              <p:cNvPr id="11384" name="Group 120"/>
              <p:cNvGrpSpPr>
                <a:grpSpLocks/>
              </p:cNvGrpSpPr>
              <p:nvPr/>
            </p:nvGrpSpPr>
            <p:grpSpPr bwMode="auto">
              <a:xfrm>
                <a:off x="2097" y="2852"/>
                <a:ext cx="304" cy="447"/>
                <a:chOff x="2097" y="2852"/>
                <a:chExt cx="304" cy="447"/>
              </a:xfrm>
            </p:grpSpPr>
            <p:grpSp>
              <p:nvGrpSpPr>
                <p:cNvPr id="11385" name="Group 121"/>
                <p:cNvGrpSpPr>
                  <a:grpSpLocks/>
                </p:cNvGrpSpPr>
                <p:nvPr/>
              </p:nvGrpSpPr>
              <p:grpSpPr bwMode="auto">
                <a:xfrm>
                  <a:off x="2097" y="2852"/>
                  <a:ext cx="304" cy="447"/>
                  <a:chOff x="2097" y="2852"/>
                  <a:chExt cx="304" cy="447"/>
                </a:xfrm>
              </p:grpSpPr>
              <p:grpSp>
                <p:nvGrpSpPr>
                  <p:cNvPr id="11386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2097" y="2923"/>
                    <a:ext cx="304" cy="376"/>
                    <a:chOff x="2097" y="2923"/>
                    <a:chExt cx="304" cy="376"/>
                  </a:xfrm>
                </p:grpSpPr>
                <p:sp>
                  <p:nvSpPr>
                    <p:cNvPr id="11387" name="Freeform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97" y="2923"/>
                      <a:ext cx="305" cy="377"/>
                    </a:xfrm>
                    <a:custGeom>
                      <a:avLst/>
                      <a:gdLst>
                        <a:gd name="T0" fmla="*/ 0 w 1346"/>
                        <a:gd name="T1" fmla="*/ 1662 h 1663"/>
                        <a:gd name="T2" fmla="*/ 0 w 1346"/>
                        <a:gd name="T3" fmla="*/ 336 h 1663"/>
                        <a:gd name="T4" fmla="*/ 335 w 1346"/>
                        <a:gd name="T5" fmla="*/ 0 h 1663"/>
                        <a:gd name="T6" fmla="*/ 1345 w 1346"/>
                        <a:gd name="T7" fmla="*/ 0 h 1663"/>
                        <a:gd name="T8" fmla="*/ 1345 w 1346"/>
                        <a:gd name="T9" fmla="*/ 1326 h 1663"/>
                        <a:gd name="T10" fmla="*/ 1008 w 1346"/>
                        <a:gd name="T11" fmla="*/ 1662 h 1663"/>
                        <a:gd name="T12" fmla="*/ 0 w 1346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346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345" y="1326"/>
                          </a:lnTo>
                          <a:lnTo>
                            <a:pt x="1008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88" name="Freeform 1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97" y="2923"/>
                      <a:ext cx="305" cy="76"/>
                    </a:xfrm>
                    <a:custGeom>
                      <a:avLst/>
                      <a:gdLst>
                        <a:gd name="T0" fmla="*/ 0 w 1346"/>
                        <a:gd name="T1" fmla="*/ 336 h 337"/>
                        <a:gd name="T2" fmla="*/ 335 w 1346"/>
                        <a:gd name="T3" fmla="*/ 0 h 337"/>
                        <a:gd name="T4" fmla="*/ 1345 w 1346"/>
                        <a:gd name="T5" fmla="*/ 0 h 337"/>
                        <a:gd name="T6" fmla="*/ 1008 w 1346"/>
                        <a:gd name="T7" fmla="*/ 336 h 337"/>
                        <a:gd name="T8" fmla="*/ 0 w 1346"/>
                        <a:gd name="T9" fmla="*/ 336 h 3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46" h="337">
                          <a:moveTo>
                            <a:pt x="0" y="336"/>
                          </a:move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008" y="336"/>
                          </a:lnTo>
                          <a:lnTo>
                            <a:pt x="0" y="336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89" name="Freeform 1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25" y="2923"/>
                      <a:ext cx="77" cy="377"/>
                    </a:xfrm>
                    <a:custGeom>
                      <a:avLst/>
                      <a:gdLst>
                        <a:gd name="T0" fmla="*/ 0 w 338"/>
                        <a:gd name="T1" fmla="*/ 1662 h 1663"/>
                        <a:gd name="T2" fmla="*/ 0 w 338"/>
                        <a:gd name="T3" fmla="*/ 336 h 1663"/>
                        <a:gd name="T4" fmla="*/ 337 w 338"/>
                        <a:gd name="T5" fmla="*/ 0 h 1663"/>
                        <a:gd name="T6" fmla="*/ 337 w 338"/>
                        <a:gd name="T7" fmla="*/ 1326 h 1663"/>
                        <a:gd name="T8" fmla="*/ 0 w 338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38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7" y="0"/>
                          </a:lnTo>
                          <a:lnTo>
                            <a:pt x="337" y="1326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390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2167" y="2852"/>
                    <a:ext cx="234" cy="77"/>
                    <a:chOff x="2167" y="2852"/>
                    <a:chExt cx="234" cy="77"/>
                  </a:xfrm>
                </p:grpSpPr>
                <p:sp>
                  <p:nvSpPr>
                    <p:cNvPr id="11391" name="Freeform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7" y="2852"/>
                      <a:ext cx="235" cy="78"/>
                    </a:xfrm>
                    <a:custGeom>
                      <a:avLst/>
                      <a:gdLst>
                        <a:gd name="T0" fmla="*/ 0 w 1037"/>
                        <a:gd name="T1" fmla="*/ 344 h 345"/>
                        <a:gd name="T2" fmla="*/ 0 w 1037"/>
                        <a:gd name="T3" fmla="*/ 85 h 345"/>
                        <a:gd name="T4" fmla="*/ 85 w 1037"/>
                        <a:gd name="T5" fmla="*/ 0 h 345"/>
                        <a:gd name="T6" fmla="*/ 1036 w 1037"/>
                        <a:gd name="T7" fmla="*/ 0 h 345"/>
                        <a:gd name="T8" fmla="*/ 1036 w 1037"/>
                        <a:gd name="T9" fmla="*/ 257 h 345"/>
                        <a:gd name="T10" fmla="*/ 949 w 1037"/>
                        <a:gd name="T11" fmla="*/ 344 h 345"/>
                        <a:gd name="T12" fmla="*/ 0 w 1037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037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036" y="0"/>
                          </a:lnTo>
                          <a:lnTo>
                            <a:pt x="1036" y="257"/>
                          </a:lnTo>
                          <a:lnTo>
                            <a:pt x="949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92" name="Freeform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7" y="2852"/>
                      <a:ext cx="235" cy="20"/>
                    </a:xfrm>
                    <a:custGeom>
                      <a:avLst/>
                      <a:gdLst>
                        <a:gd name="T0" fmla="*/ 0 w 1037"/>
                        <a:gd name="T1" fmla="*/ 85 h 86"/>
                        <a:gd name="T2" fmla="*/ 85 w 1037"/>
                        <a:gd name="T3" fmla="*/ 0 h 86"/>
                        <a:gd name="T4" fmla="*/ 1036 w 1037"/>
                        <a:gd name="T5" fmla="*/ 0 h 86"/>
                        <a:gd name="T6" fmla="*/ 949 w 1037"/>
                        <a:gd name="T7" fmla="*/ 85 h 86"/>
                        <a:gd name="T8" fmla="*/ 0 w 1037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37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036" y="0"/>
                          </a:lnTo>
                          <a:lnTo>
                            <a:pt x="949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93" name="Freeform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82" y="2852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1394" name="Freeform 130"/>
                <p:cNvSpPr>
                  <a:spLocks noChangeArrowheads="1"/>
                </p:cNvSpPr>
                <p:nvPr/>
              </p:nvSpPr>
              <p:spPr bwMode="auto">
                <a:xfrm>
                  <a:off x="2159" y="2956"/>
                  <a:ext cx="158" cy="27"/>
                </a:xfrm>
                <a:custGeom>
                  <a:avLst/>
                  <a:gdLst>
                    <a:gd name="T0" fmla="*/ 173 w 698"/>
                    <a:gd name="T1" fmla="*/ 0 h 120"/>
                    <a:gd name="T2" fmla="*/ 697 w 698"/>
                    <a:gd name="T3" fmla="*/ 0 h 120"/>
                    <a:gd name="T4" fmla="*/ 522 w 698"/>
                    <a:gd name="T5" fmla="*/ 119 h 120"/>
                    <a:gd name="T6" fmla="*/ 0 w 698"/>
                    <a:gd name="T7" fmla="*/ 119 h 120"/>
                    <a:gd name="T8" fmla="*/ 173 w 698"/>
                    <a:gd name="T9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8" h="120">
                      <a:moveTo>
                        <a:pt x="173" y="0"/>
                      </a:moveTo>
                      <a:lnTo>
                        <a:pt x="697" y="0"/>
                      </a:lnTo>
                      <a:lnTo>
                        <a:pt x="522" y="119"/>
                      </a:lnTo>
                      <a:lnTo>
                        <a:pt x="0" y="119"/>
                      </a:lnTo>
                      <a:lnTo>
                        <a:pt x="173" y="0"/>
                      </a:lnTo>
                    </a:path>
                  </a:pathLst>
                </a:custGeom>
                <a:solidFill>
                  <a:srgbClr val="F6BF69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395" name="Group 131"/>
              <p:cNvGrpSpPr>
                <a:grpSpLocks/>
              </p:cNvGrpSpPr>
              <p:nvPr/>
            </p:nvGrpSpPr>
            <p:grpSpPr bwMode="auto">
              <a:xfrm>
                <a:off x="2398" y="2852"/>
                <a:ext cx="377" cy="447"/>
                <a:chOff x="2398" y="2852"/>
                <a:chExt cx="377" cy="447"/>
              </a:xfrm>
            </p:grpSpPr>
            <p:grpSp>
              <p:nvGrpSpPr>
                <p:cNvPr id="11396" name="Group 132"/>
                <p:cNvGrpSpPr>
                  <a:grpSpLocks/>
                </p:cNvGrpSpPr>
                <p:nvPr/>
              </p:nvGrpSpPr>
              <p:grpSpPr bwMode="auto">
                <a:xfrm>
                  <a:off x="2398" y="2852"/>
                  <a:ext cx="377" cy="447"/>
                  <a:chOff x="2398" y="2852"/>
                  <a:chExt cx="377" cy="447"/>
                </a:xfrm>
              </p:grpSpPr>
              <p:grpSp>
                <p:nvGrpSpPr>
                  <p:cNvPr id="11397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2398" y="2923"/>
                    <a:ext cx="377" cy="376"/>
                    <a:chOff x="2398" y="2923"/>
                    <a:chExt cx="377" cy="376"/>
                  </a:xfrm>
                </p:grpSpPr>
                <p:sp>
                  <p:nvSpPr>
                    <p:cNvPr id="11398" name="Freeform 1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98" y="2923"/>
                      <a:ext cx="378" cy="377"/>
                    </a:xfrm>
                    <a:custGeom>
                      <a:avLst/>
                      <a:gdLst>
                        <a:gd name="T0" fmla="*/ 0 w 1668"/>
                        <a:gd name="T1" fmla="*/ 1662 h 1663"/>
                        <a:gd name="T2" fmla="*/ 0 w 1668"/>
                        <a:gd name="T3" fmla="*/ 415 h 1663"/>
                        <a:gd name="T4" fmla="*/ 414 w 1668"/>
                        <a:gd name="T5" fmla="*/ 0 h 1663"/>
                        <a:gd name="T6" fmla="*/ 1667 w 1668"/>
                        <a:gd name="T7" fmla="*/ 0 h 1663"/>
                        <a:gd name="T8" fmla="*/ 1667 w 1668"/>
                        <a:gd name="T9" fmla="*/ 1247 h 1663"/>
                        <a:gd name="T10" fmla="*/ 1251 w 1668"/>
                        <a:gd name="T11" fmla="*/ 1662 h 1663"/>
                        <a:gd name="T12" fmla="*/ 0 w 1668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668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667" y="1247"/>
                          </a:lnTo>
                          <a:lnTo>
                            <a:pt x="1251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399" name="Freeform 1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98" y="2923"/>
                      <a:ext cx="378" cy="94"/>
                    </a:xfrm>
                    <a:custGeom>
                      <a:avLst/>
                      <a:gdLst>
                        <a:gd name="T0" fmla="*/ 0 w 1668"/>
                        <a:gd name="T1" fmla="*/ 415 h 416"/>
                        <a:gd name="T2" fmla="*/ 414 w 1668"/>
                        <a:gd name="T3" fmla="*/ 0 h 416"/>
                        <a:gd name="T4" fmla="*/ 1667 w 1668"/>
                        <a:gd name="T5" fmla="*/ 0 h 416"/>
                        <a:gd name="T6" fmla="*/ 1251 w 1668"/>
                        <a:gd name="T7" fmla="*/ 415 h 416"/>
                        <a:gd name="T8" fmla="*/ 0 w 1668"/>
                        <a:gd name="T9" fmla="*/ 415 h 41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68" h="416">
                          <a:moveTo>
                            <a:pt x="0" y="415"/>
                          </a:move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251" y="415"/>
                          </a:lnTo>
                          <a:lnTo>
                            <a:pt x="0" y="41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400" name="Freeform 1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82" y="2923"/>
                      <a:ext cx="95" cy="377"/>
                    </a:xfrm>
                    <a:custGeom>
                      <a:avLst/>
                      <a:gdLst>
                        <a:gd name="T0" fmla="*/ 0 w 417"/>
                        <a:gd name="T1" fmla="*/ 1662 h 1663"/>
                        <a:gd name="T2" fmla="*/ 0 w 417"/>
                        <a:gd name="T3" fmla="*/ 415 h 1663"/>
                        <a:gd name="T4" fmla="*/ 416 w 417"/>
                        <a:gd name="T5" fmla="*/ 0 h 1663"/>
                        <a:gd name="T6" fmla="*/ 416 w 417"/>
                        <a:gd name="T7" fmla="*/ 1247 h 1663"/>
                        <a:gd name="T8" fmla="*/ 0 w 417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7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6" y="0"/>
                          </a:lnTo>
                          <a:lnTo>
                            <a:pt x="416" y="1247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1401" name="Group 137"/>
                  <p:cNvGrpSpPr>
                    <a:grpSpLocks/>
                  </p:cNvGrpSpPr>
                  <p:nvPr/>
                </p:nvGrpSpPr>
                <p:grpSpPr bwMode="auto">
                  <a:xfrm>
                    <a:off x="2484" y="2852"/>
                    <a:ext cx="291" cy="77"/>
                    <a:chOff x="2484" y="2852"/>
                    <a:chExt cx="291" cy="77"/>
                  </a:xfrm>
                </p:grpSpPr>
                <p:sp>
                  <p:nvSpPr>
                    <p:cNvPr id="11402" name="Freeform 1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84" y="2852"/>
                      <a:ext cx="292" cy="78"/>
                    </a:xfrm>
                    <a:custGeom>
                      <a:avLst/>
                      <a:gdLst>
                        <a:gd name="T0" fmla="*/ 0 w 1289"/>
                        <a:gd name="T1" fmla="*/ 344 h 345"/>
                        <a:gd name="T2" fmla="*/ 0 w 1289"/>
                        <a:gd name="T3" fmla="*/ 85 h 345"/>
                        <a:gd name="T4" fmla="*/ 85 w 1289"/>
                        <a:gd name="T5" fmla="*/ 0 h 345"/>
                        <a:gd name="T6" fmla="*/ 1288 w 1289"/>
                        <a:gd name="T7" fmla="*/ 0 h 345"/>
                        <a:gd name="T8" fmla="*/ 1288 w 1289"/>
                        <a:gd name="T9" fmla="*/ 257 h 345"/>
                        <a:gd name="T10" fmla="*/ 1201 w 1289"/>
                        <a:gd name="T11" fmla="*/ 344 h 345"/>
                        <a:gd name="T12" fmla="*/ 0 w 1289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9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88" y="257"/>
                          </a:lnTo>
                          <a:lnTo>
                            <a:pt x="1201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403" name="Freeform 1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84" y="2852"/>
                      <a:ext cx="292" cy="20"/>
                    </a:xfrm>
                    <a:custGeom>
                      <a:avLst/>
                      <a:gdLst>
                        <a:gd name="T0" fmla="*/ 0 w 1289"/>
                        <a:gd name="T1" fmla="*/ 85 h 86"/>
                        <a:gd name="T2" fmla="*/ 85 w 1289"/>
                        <a:gd name="T3" fmla="*/ 0 h 86"/>
                        <a:gd name="T4" fmla="*/ 1288 w 1289"/>
                        <a:gd name="T5" fmla="*/ 0 h 86"/>
                        <a:gd name="T6" fmla="*/ 1201 w 1289"/>
                        <a:gd name="T7" fmla="*/ 85 h 86"/>
                        <a:gd name="T8" fmla="*/ 0 w 1289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89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01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404" name="Freeform 1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56" y="2852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1405" name="Oval 141"/>
                <p:cNvSpPr>
                  <a:spLocks noChangeArrowheads="1"/>
                </p:cNvSpPr>
                <p:nvPr/>
              </p:nvSpPr>
              <p:spPr bwMode="auto">
                <a:xfrm>
                  <a:off x="2513" y="2888"/>
                  <a:ext cx="49" cy="27"/>
                </a:xfrm>
                <a:prstGeom prst="ellipse">
                  <a:avLst/>
                </a:prstGeom>
                <a:solidFill>
                  <a:srgbClr val="FFFF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06" name="Freeform 142"/>
                <p:cNvSpPr>
                  <a:spLocks noChangeArrowheads="1"/>
                </p:cNvSpPr>
                <p:nvPr/>
              </p:nvSpPr>
              <p:spPr bwMode="auto">
                <a:xfrm>
                  <a:off x="2445" y="3098"/>
                  <a:ext cx="198" cy="84"/>
                </a:xfrm>
                <a:custGeom>
                  <a:avLst/>
                  <a:gdLst>
                    <a:gd name="T0" fmla="*/ 107 w 874"/>
                    <a:gd name="T1" fmla="*/ 0 h 372"/>
                    <a:gd name="T2" fmla="*/ 764 w 874"/>
                    <a:gd name="T3" fmla="*/ 0 h 372"/>
                    <a:gd name="T4" fmla="*/ 873 w 874"/>
                    <a:gd name="T5" fmla="*/ 107 h 372"/>
                    <a:gd name="T6" fmla="*/ 873 w 874"/>
                    <a:gd name="T7" fmla="*/ 262 h 372"/>
                    <a:gd name="T8" fmla="*/ 764 w 874"/>
                    <a:gd name="T9" fmla="*/ 371 h 372"/>
                    <a:gd name="T10" fmla="*/ 107 w 874"/>
                    <a:gd name="T11" fmla="*/ 371 h 372"/>
                    <a:gd name="T12" fmla="*/ 0 w 874"/>
                    <a:gd name="T13" fmla="*/ 262 h 372"/>
                    <a:gd name="T14" fmla="*/ 0 w 874"/>
                    <a:gd name="T15" fmla="*/ 107 h 372"/>
                    <a:gd name="T16" fmla="*/ 107 w 874"/>
                    <a:gd name="T17" fmla="*/ 0 h 3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74" h="372">
                      <a:moveTo>
                        <a:pt x="107" y="0"/>
                      </a:moveTo>
                      <a:lnTo>
                        <a:pt x="764" y="0"/>
                      </a:lnTo>
                      <a:lnTo>
                        <a:pt x="873" y="107"/>
                      </a:lnTo>
                      <a:lnTo>
                        <a:pt x="873" y="262"/>
                      </a:lnTo>
                      <a:lnTo>
                        <a:pt x="764" y="371"/>
                      </a:lnTo>
                      <a:lnTo>
                        <a:pt x="107" y="371"/>
                      </a:lnTo>
                      <a:lnTo>
                        <a:pt x="0" y="262"/>
                      </a:lnTo>
                      <a:lnTo>
                        <a:pt x="0" y="107"/>
                      </a:lnTo>
                      <a:lnTo>
                        <a:pt x="107" y="0"/>
                      </a:lnTo>
                    </a:path>
                  </a:pathLst>
                </a:custGeom>
                <a:solidFill>
                  <a:srgbClr val="A2C1FE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1407" name="Freeform 143"/>
              <p:cNvSpPr>
                <a:spLocks noChangeArrowheads="1"/>
              </p:cNvSpPr>
              <p:nvPr/>
            </p:nvSpPr>
            <p:spPr bwMode="auto">
              <a:xfrm>
                <a:off x="2962" y="3081"/>
                <a:ext cx="85" cy="191"/>
              </a:xfrm>
              <a:custGeom>
                <a:avLst/>
                <a:gdLst>
                  <a:gd name="T0" fmla="*/ 273 w 376"/>
                  <a:gd name="T1" fmla="*/ 0 h 844"/>
                  <a:gd name="T2" fmla="*/ 375 w 376"/>
                  <a:gd name="T3" fmla="*/ 0 h 844"/>
                  <a:gd name="T4" fmla="*/ 101 w 376"/>
                  <a:gd name="T5" fmla="*/ 843 h 844"/>
                  <a:gd name="T6" fmla="*/ 0 w 376"/>
                  <a:gd name="T7" fmla="*/ 843 h 844"/>
                  <a:gd name="T8" fmla="*/ 273 w 376"/>
                  <a:gd name="T9" fmla="*/ 0 h 8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6" h="844">
                    <a:moveTo>
                      <a:pt x="273" y="0"/>
                    </a:moveTo>
                    <a:lnTo>
                      <a:pt x="375" y="0"/>
                    </a:lnTo>
                    <a:lnTo>
                      <a:pt x="101" y="843"/>
                    </a:lnTo>
                    <a:lnTo>
                      <a:pt x="0" y="843"/>
                    </a:lnTo>
                    <a:lnTo>
                      <a:pt x="273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08" name="AutoShape 144"/>
              <p:cNvSpPr>
                <a:spLocks noChangeArrowheads="1"/>
              </p:cNvSpPr>
              <p:nvPr/>
            </p:nvSpPr>
            <p:spPr bwMode="auto">
              <a:xfrm>
                <a:off x="2958" y="3081"/>
                <a:ext cx="106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09" name="AutoShape 145"/>
              <p:cNvSpPr>
                <a:spLocks noChangeArrowheads="1"/>
              </p:cNvSpPr>
              <p:nvPr/>
            </p:nvSpPr>
            <p:spPr bwMode="auto">
              <a:xfrm>
                <a:off x="2965" y="3162"/>
                <a:ext cx="82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10" name="AutoShape 146"/>
              <p:cNvSpPr>
                <a:spLocks noChangeArrowheads="1"/>
              </p:cNvSpPr>
              <p:nvPr/>
            </p:nvSpPr>
            <p:spPr bwMode="auto">
              <a:xfrm>
                <a:off x="2782" y="3162"/>
                <a:ext cx="103" cy="11"/>
              </a:xfrm>
              <a:prstGeom prst="roundRect">
                <a:avLst>
                  <a:gd name="adj" fmla="val 1000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411" name="Group 147"/>
              <p:cNvGrpSpPr>
                <a:grpSpLocks/>
              </p:cNvGrpSpPr>
              <p:nvPr/>
            </p:nvGrpSpPr>
            <p:grpSpPr bwMode="auto">
              <a:xfrm>
                <a:off x="2780" y="2909"/>
                <a:ext cx="193" cy="363"/>
                <a:chOff x="2780" y="2909"/>
                <a:chExt cx="193" cy="363"/>
              </a:xfrm>
            </p:grpSpPr>
            <p:sp>
              <p:nvSpPr>
                <p:cNvPr id="11412" name="Oval 148"/>
                <p:cNvSpPr>
                  <a:spLocks noChangeArrowheads="1"/>
                </p:cNvSpPr>
                <p:nvPr/>
              </p:nvSpPr>
              <p:spPr bwMode="auto">
                <a:xfrm>
                  <a:off x="2856" y="2909"/>
                  <a:ext cx="49" cy="48"/>
                </a:xfrm>
                <a:prstGeom prst="ellipse">
                  <a:avLst/>
                </a:prstGeom>
                <a:solidFill>
                  <a:srgbClr val="FC0128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13" name="Freeform 149"/>
                <p:cNvSpPr>
                  <a:spLocks noChangeArrowheads="1"/>
                </p:cNvSpPr>
                <p:nvPr/>
              </p:nvSpPr>
              <p:spPr bwMode="auto">
                <a:xfrm>
                  <a:off x="2780" y="2978"/>
                  <a:ext cx="194" cy="296"/>
                </a:xfrm>
                <a:custGeom>
                  <a:avLst/>
                  <a:gdLst>
                    <a:gd name="T0" fmla="*/ 8 w 857"/>
                    <a:gd name="T1" fmla="*/ 605 h 1304"/>
                    <a:gd name="T2" fmla="*/ 4 w 857"/>
                    <a:gd name="T3" fmla="*/ 618 h 1304"/>
                    <a:gd name="T4" fmla="*/ 0 w 857"/>
                    <a:gd name="T5" fmla="*/ 640 h 1304"/>
                    <a:gd name="T6" fmla="*/ 0 w 857"/>
                    <a:gd name="T7" fmla="*/ 662 h 1304"/>
                    <a:gd name="T8" fmla="*/ 8 w 857"/>
                    <a:gd name="T9" fmla="*/ 684 h 1304"/>
                    <a:gd name="T10" fmla="*/ 17 w 857"/>
                    <a:gd name="T11" fmla="*/ 702 h 1304"/>
                    <a:gd name="T12" fmla="*/ 35 w 857"/>
                    <a:gd name="T13" fmla="*/ 720 h 1304"/>
                    <a:gd name="T14" fmla="*/ 53 w 857"/>
                    <a:gd name="T15" fmla="*/ 729 h 1304"/>
                    <a:gd name="T16" fmla="*/ 70 w 857"/>
                    <a:gd name="T17" fmla="*/ 733 h 1304"/>
                    <a:gd name="T18" fmla="*/ 92 w 857"/>
                    <a:gd name="T19" fmla="*/ 733 h 1304"/>
                    <a:gd name="T20" fmla="*/ 559 w 857"/>
                    <a:gd name="T21" fmla="*/ 1303 h 1304"/>
                    <a:gd name="T22" fmla="*/ 705 w 857"/>
                    <a:gd name="T23" fmla="*/ 627 h 1304"/>
                    <a:gd name="T24" fmla="*/ 705 w 857"/>
                    <a:gd name="T25" fmla="*/ 609 h 1304"/>
                    <a:gd name="T26" fmla="*/ 696 w 857"/>
                    <a:gd name="T27" fmla="*/ 601 h 1304"/>
                    <a:gd name="T28" fmla="*/ 683 w 857"/>
                    <a:gd name="T29" fmla="*/ 587 h 1304"/>
                    <a:gd name="T30" fmla="*/ 674 w 857"/>
                    <a:gd name="T31" fmla="*/ 578 h 1304"/>
                    <a:gd name="T32" fmla="*/ 656 w 857"/>
                    <a:gd name="T33" fmla="*/ 574 h 1304"/>
                    <a:gd name="T34" fmla="*/ 639 w 857"/>
                    <a:gd name="T35" fmla="*/ 570 h 1304"/>
                    <a:gd name="T36" fmla="*/ 621 w 857"/>
                    <a:gd name="T37" fmla="*/ 570 h 1304"/>
                    <a:gd name="T38" fmla="*/ 608 w 857"/>
                    <a:gd name="T39" fmla="*/ 570 h 1304"/>
                    <a:gd name="T40" fmla="*/ 412 w 857"/>
                    <a:gd name="T41" fmla="*/ 330 h 1304"/>
                    <a:gd name="T42" fmla="*/ 794 w 857"/>
                    <a:gd name="T43" fmla="*/ 410 h 1304"/>
                    <a:gd name="T44" fmla="*/ 812 w 857"/>
                    <a:gd name="T45" fmla="*/ 405 h 1304"/>
                    <a:gd name="T46" fmla="*/ 821 w 857"/>
                    <a:gd name="T47" fmla="*/ 401 h 1304"/>
                    <a:gd name="T48" fmla="*/ 838 w 857"/>
                    <a:gd name="T49" fmla="*/ 392 h 1304"/>
                    <a:gd name="T50" fmla="*/ 847 w 857"/>
                    <a:gd name="T51" fmla="*/ 379 h 1304"/>
                    <a:gd name="T52" fmla="*/ 852 w 857"/>
                    <a:gd name="T53" fmla="*/ 366 h 1304"/>
                    <a:gd name="T54" fmla="*/ 856 w 857"/>
                    <a:gd name="T55" fmla="*/ 344 h 1304"/>
                    <a:gd name="T56" fmla="*/ 852 w 857"/>
                    <a:gd name="T57" fmla="*/ 326 h 1304"/>
                    <a:gd name="T58" fmla="*/ 843 w 857"/>
                    <a:gd name="T59" fmla="*/ 308 h 1304"/>
                    <a:gd name="T60" fmla="*/ 834 w 857"/>
                    <a:gd name="T61" fmla="*/ 300 h 1304"/>
                    <a:gd name="T62" fmla="*/ 816 w 857"/>
                    <a:gd name="T63" fmla="*/ 286 h 1304"/>
                    <a:gd name="T64" fmla="*/ 803 w 857"/>
                    <a:gd name="T65" fmla="*/ 282 h 1304"/>
                    <a:gd name="T66" fmla="*/ 541 w 857"/>
                    <a:gd name="T67" fmla="*/ 282 h 1304"/>
                    <a:gd name="T68" fmla="*/ 496 w 857"/>
                    <a:gd name="T69" fmla="*/ 185 h 1304"/>
                    <a:gd name="T70" fmla="*/ 501 w 857"/>
                    <a:gd name="T71" fmla="*/ 163 h 1304"/>
                    <a:gd name="T72" fmla="*/ 505 w 857"/>
                    <a:gd name="T73" fmla="*/ 132 h 1304"/>
                    <a:gd name="T74" fmla="*/ 505 w 857"/>
                    <a:gd name="T75" fmla="*/ 105 h 1304"/>
                    <a:gd name="T76" fmla="*/ 496 w 857"/>
                    <a:gd name="T77" fmla="*/ 83 h 1304"/>
                    <a:gd name="T78" fmla="*/ 487 w 857"/>
                    <a:gd name="T79" fmla="*/ 66 h 1304"/>
                    <a:gd name="T80" fmla="*/ 474 w 857"/>
                    <a:gd name="T81" fmla="*/ 44 h 1304"/>
                    <a:gd name="T82" fmla="*/ 457 w 857"/>
                    <a:gd name="T83" fmla="*/ 30 h 1304"/>
                    <a:gd name="T84" fmla="*/ 434 w 857"/>
                    <a:gd name="T85" fmla="*/ 13 h 1304"/>
                    <a:gd name="T86" fmla="*/ 412 w 857"/>
                    <a:gd name="T87" fmla="*/ 4 h 1304"/>
                    <a:gd name="T88" fmla="*/ 386 w 857"/>
                    <a:gd name="T89" fmla="*/ 0 h 1304"/>
                    <a:gd name="T90" fmla="*/ 359 w 857"/>
                    <a:gd name="T91" fmla="*/ 0 h 1304"/>
                    <a:gd name="T92" fmla="*/ 333 w 857"/>
                    <a:gd name="T93" fmla="*/ 4 h 1304"/>
                    <a:gd name="T94" fmla="*/ 305 w 857"/>
                    <a:gd name="T95" fmla="*/ 13 h 1304"/>
                    <a:gd name="T96" fmla="*/ 279 w 857"/>
                    <a:gd name="T97" fmla="*/ 26 h 1304"/>
                    <a:gd name="T98" fmla="*/ 261 w 857"/>
                    <a:gd name="T99" fmla="*/ 48 h 1304"/>
                    <a:gd name="T100" fmla="*/ 243 w 857"/>
                    <a:gd name="T101" fmla="*/ 75 h 1304"/>
                    <a:gd name="T102" fmla="*/ 235 w 857"/>
                    <a:gd name="T103" fmla="*/ 101 h 13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857" h="1304">
                      <a:moveTo>
                        <a:pt x="235" y="101"/>
                      </a:moveTo>
                      <a:lnTo>
                        <a:pt x="8" y="605"/>
                      </a:lnTo>
                      <a:lnTo>
                        <a:pt x="4" y="609"/>
                      </a:lnTo>
                      <a:lnTo>
                        <a:pt x="4" y="618"/>
                      </a:lnTo>
                      <a:lnTo>
                        <a:pt x="0" y="627"/>
                      </a:lnTo>
                      <a:lnTo>
                        <a:pt x="0" y="640"/>
                      </a:lnTo>
                      <a:lnTo>
                        <a:pt x="0" y="649"/>
                      </a:lnTo>
                      <a:lnTo>
                        <a:pt x="0" y="662"/>
                      </a:lnTo>
                      <a:lnTo>
                        <a:pt x="4" y="671"/>
                      </a:lnTo>
                      <a:lnTo>
                        <a:pt x="8" y="684"/>
                      </a:lnTo>
                      <a:lnTo>
                        <a:pt x="13" y="693"/>
                      </a:lnTo>
                      <a:lnTo>
                        <a:pt x="17" y="702"/>
                      </a:lnTo>
                      <a:lnTo>
                        <a:pt x="26" y="711"/>
                      </a:lnTo>
                      <a:lnTo>
                        <a:pt x="35" y="720"/>
                      </a:lnTo>
                      <a:lnTo>
                        <a:pt x="44" y="724"/>
                      </a:lnTo>
                      <a:lnTo>
                        <a:pt x="53" y="729"/>
                      </a:lnTo>
                      <a:lnTo>
                        <a:pt x="61" y="729"/>
                      </a:lnTo>
                      <a:lnTo>
                        <a:pt x="70" y="733"/>
                      </a:lnTo>
                      <a:lnTo>
                        <a:pt x="79" y="733"/>
                      </a:lnTo>
                      <a:lnTo>
                        <a:pt x="92" y="733"/>
                      </a:lnTo>
                      <a:lnTo>
                        <a:pt x="559" y="733"/>
                      </a:lnTo>
                      <a:lnTo>
                        <a:pt x="559" y="1303"/>
                      </a:lnTo>
                      <a:lnTo>
                        <a:pt x="705" y="1303"/>
                      </a:lnTo>
                      <a:lnTo>
                        <a:pt x="705" y="627"/>
                      </a:lnTo>
                      <a:lnTo>
                        <a:pt x="705" y="618"/>
                      </a:lnTo>
                      <a:lnTo>
                        <a:pt x="705" y="609"/>
                      </a:lnTo>
                      <a:lnTo>
                        <a:pt x="700" y="605"/>
                      </a:lnTo>
                      <a:lnTo>
                        <a:pt x="696" y="601"/>
                      </a:lnTo>
                      <a:lnTo>
                        <a:pt x="692" y="596"/>
                      </a:lnTo>
                      <a:lnTo>
                        <a:pt x="683" y="587"/>
                      </a:lnTo>
                      <a:lnTo>
                        <a:pt x="678" y="583"/>
                      </a:lnTo>
                      <a:lnTo>
                        <a:pt x="674" y="578"/>
                      </a:lnTo>
                      <a:lnTo>
                        <a:pt x="665" y="578"/>
                      </a:lnTo>
                      <a:lnTo>
                        <a:pt x="656" y="574"/>
                      </a:lnTo>
                      <a:lnTo>
                        <a:pt x="647" y="574"/>
                      </a:lnTo>
                      <a:lnTo>
                        <a:pt x="639" y="570"/>
                      </a:lnTo>
                      <a:lnTo>
                        <a:pt x="630" y="570"/>
                      </a:lnTo>
                      <a:lnTo>
                        <a:pt x="621" y="570"/>
                      </a:lnTo>
                      <a:lnTo>
                        <a:pt x="617" y="570"/>
                      </a:lnTo>
                      <a:lnTo>
                        <a:pt x="608" y="570"/>
                      </a:lnTo>
                      <a:lnTo>
                        <a:pt x="337" y="552"/>
                      </a:lnTo>
                      <a:lnTo>
                        <a:pt x="412" y="330"/>
                      </a:lnTo>
                      <a:lnTo>
                        <a:pt x="465" y="410"/>
                      </a:lnTo>
                      <a:lnTo>
                        <a:pt x="794" y="410"/>
                      </a:lnTo>
                      <a:lnTo>
                        <a:pt x="803" y="405"/>
                      </a:lnTo>
                      <a:lnTo>
                        <a:pt x="812" y="405"/>
                      </a:lnTo>
                      <a:lnTo>
                        <a:pt x="816" y="401"/>
                      </a:lnTo>
                      <a:lnTo>
                        <a:pt x="821" y="401"/>
                      </a:lnTo>
                      <a:lnTo>
                        <a:pt x="830" y="397"/>
                      </a:lnTo>
                      <a:lnTo>
                        <a:pt x="838" y="392"/>
                      </a:lnTo>
                      <a:lnTo>
                        <a:pt x="843" y="383"/>
                      </a:lnTo>
                      <a:lnTo>
                        <a:pt x="847" y="379"/>
                      </a:lnTo>
                      <a:lnTo>
                        <a:pt x="852" y="370"/>
                      </a:lnTo>
                      <a:lnTo>
                        <a:pt x="852" y="366"/>
                      </a:lnTo>
                      <a:lnTo>
                        <a:pt x="856" y="357"/>
                      </a:lnTo>
                      <a:lnTo>
                        <a:pt x="856" y="344"/>
                      </a:lnTo>
                      <a:lnTo>
                        <a:pt x="856" y="335"/>
                      </a:lnTo>
                      <a:lnTo>
                        <a:pt x="852" y="326"/>
                      </a:lnTo>
                      <a:lnTo>
                        <a:pt x="847" y="317"/>
                      </a:lnTo>
                      <a:lnTo>
                        <a:pt x="843" y="308"/>
                      </a:lnTo>
                      <a:lnTo>
                        <a:pt x="838" y="304"/>
                      </a:lnTo>
                      <a:lnTo>
                        <a:pt x="834" y="300"/>
                      </a:lnTo>
                      <a:lnTo>
                        <a:pt x="825" y="291"/>
                      </a:lnTo>
                      <a:lnTo>
                        <a:pt x="816" y="286"/>
                      </a:lnTo>
                      <a:lnTo>
                        <a:pt x="816" y="282"/>
                      </a:lnTo>
                      <a:lnTo>
                        <a:pt x="803" y="282"/>
                      </a:lnTo>
                      <a:lnTo>
                        <a:pt x="794" y="282"/>
                      </a:lnTo>
                      <a:lnTo>
                        <a:pt x="541" y="282"/>
                      </a:lnTo>
                      <a:lnTo>
                        <a:pt x="487" y="194"/>
                      </a:lnTo>
                      <a:lnTo>
                        <a:pt x="496" y="185"/>
                      </a:lnTo>
                      <a:lnTo>
                        <a:pt x="501" y="172"/>
                      </a:lnTo>
                      <a:lnTo>
                        <a:pt x="501" y="163"/>
                      </a:lnTo>
                      <a:lnTo>
                        <a:pt x="505" y="150"/>
                      </a:lnTo>
                      <a:lnTo>
                        <a:pt x="505" y="132"/>
                      </a:lnTo>
                      <a:lnTo>
                        <a:pt x="505" y="123"/>
                      </a:lnTo>
                      <a:lnTo>
                        <a:pt x="505" y="105"/>
                      </a:lnTo>
                      <a:lnTo>
                        <a:pt x="501" y="97"/>
                      </a:lnTo>
                      <a:lnTo>
                        <a:pt x="496" y="83"/>
                      </a:lnTo>
                      <a:lnTo>
                        <a:pt x="492" y="75"/>
                      </a:lnTo>
                      <a:lnTo>
                        <a:pt x="487" y="66"/>
                      </a:lnTo>
                      <a:lnTo>
                        <a:pt x="483" y="57"/>
                      </a:lnTo>
                      <a:lnTo>
                        <a:pt x="474" y="44"/>
                      </a:lnTo>
                      <a:lnTo>
                        <a:pt x="465" y="39"/>
                      </a:lnTo>
                      <a:lnTo>
                        <a:pt x="457" y="30"/>
                      </a:lnTo>
                      <a:lnTo>
                        <a:pt x="448" y="22"/>
                      </a:lnTo>
                      <a:lnTo>
                        <a:pt x="434" y="13"/>
                      </a:lnTo>
                      <a:lnTo>
                        <a:pt x="426" y="13"/>
                      </a:lnTo>
                      <a:lnTo>
                        <a:pt x="412" y="4"/>
                      </a:lnTo>
                      <a:lnTo>
                        <a:pt x="399" y="4"/>
                      </a:lnTo>
                      <a:lnTo>
                        <a:pt x="386" y="0"/>
                      </a:lnTo>
                      <a:lnTo>
                        <a:pt x="373" y="0"/>
                      </a:lnTo>
                      <a:lnTo>
                        <a:pt x="359" y="0"/>
                      </a:lnTo>
                      <a:lnTo>
                        <a:pt x="346" y="0"/>
                      </a:lnTo>
                      <a:lnTo>
                        <a:pt x="333" y="4"/>
                      </a:lnTo>
                      <a:lnTo>
                        <a:pt x="319" y="8"/>
                      </a:lnTo>
                      <a:lnTo>
                        <a:pt x="305" y="13"/>
                      </a:lnTo>
                      <a:lnTo>
                        <a:pt x="292" y="17"/>
                      </a:lnTo>
                      <a:lnTo>
                        <a:pt x="279" y="26"/>
                      </a:lnTo>
                      <a:lnTo>
                        <a:pt x="270" y="39"/>
                      </a:lnTo>
                      <a:lnTo>
                        <a:pt x="261" y="48"/>
                      </a:lnTo>
                      <a:lnTo>
                        <a:pt x="252" y="57"/>
                      </a:lnTo>
                      <a:lnTo>
                        <a:pt x="243" y="75"/>
                      </a:lnTo>
                      <a:lnTo>
                        <a:pt x="235" y="83"/>
                      </a:lnTo>
                      <a:lnTo>
                        <a:pt x="235" y="101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1414" name="Text Box 150"/>
          <p:cNvSpPr txBox="1">
            <a:spLocks noChangeArrowheads="1"/>
          </p:cNvSpPr>
          <p:nvPr/>
        </p:nvSpPr>
        <p:spPr bwMode="auto">
          <a:xfrm>
            <a:off x="381000" y="2514600"/>
            <a:ext cx="377825" cy="380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T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a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s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k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endParaRPr lang="en-GB" altLang="en-US" sz="2000" i="1"/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O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r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d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e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r</a:t>
            </a:r>
          </a:p>
        </p:txBody>
      </p:sp>
      <p:sp>
        <p:nvSpPr>
          <p:cNvPr id="11415" name="Line 151"/>
          <p:cNvSpPr>
            <a:spLocks noChangeShapeType="1"/>
          </p:cNvSpPr>
          <p:nvPr/>
        </p:nvSpPr>
        <p:spPr bwMode="auto">
          <a:xfrm>
            <a:off x="874713" y="3163888"/>
            <a:ext cx="1587" cy="30353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16" name="Text Box 152"/>
          <p:cNvSpPr txBox="1">
            <a:spLocks noChangeArrowheads="1"/>
          </p:cNvSpPr>
          <p:nvPr/>
        </p:nvSpPr>
        <p:spPr bwMode="auto">
          <a:xfrm>
            <a:off x="4359275" y="2379663"/>
            <a:ext cx="7461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sz="2000" i="1"/>
              <a:t>Time</a:t>
            </a:r>
          </a:p>
        </p:txBody>
      </p:sp>
      <p:grpSp>
        <p:nvGrpSpPr>
          <p:cNvPr id="11417" name="Group 153"/>
          <p:cNvGrpSpPr>
            <a:grpSpLocks/>
          </p:cNvGrpSpPr>
          <p:nvPr/>
        </p:nvGrpSpPr>
        <p:grpSpPr bwMode="auto">
          <a:xfrm>
            <a:off x="1738313" y="2757488"/>
            <a:ext cx="3519487" cy="636587"/>
            <a:chOff x="853" y="1092"/>
            <a:chExt cx="2217" cy="401"/>
          </a:xfrm>
        </p:grpSpPr>
        <p:sp>
          <p:nvSpPr>
            <p:cNvPr id="11418" name="Text Box 154"/>
            <p:cNvSpPr txBox="1">
              <a:spLocks noChangeArrowheads="1"/>
            </p:cNvSpPr>
            <p:nvPr/>
          </p:nvSpPr>
          <p:spPr bwMode="auto">
            <a:xfrm>
              <a:off x="858" y="1203"/>
              <a:ext cx="29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sz="2000" b="1"/>
                <a:t>30</a:t>
              </a:r>
            </a:p>
          </p:txBody>
        </p:sp>
        <p:sp>
          <p:nvSpPr>
            <p:cNvPr id="11419" name="Line 155"/>
            <p:cNvSpPr>
              <a:spLocks noChangeShapeType="1"/>
            </p:cNvSpPr>
            <p:nvPr/>
          </p:nvSpPr>
          <p:spPr bwMode="auto">
            <a:xfrm>
              <a:off x="853" y="1168"/>
              <a:ext cx="288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20" name="Line 156"/>
            <p:cNvSpPr>
              <a:spLocks noChangeShapeType="1"/>
            </p:cNvSpPr>
            <p:nvPr/>
          </p:nvSpPr>
          <p:spPr bwMode="auto">
            <a:xfrm>
              <a:off x="1173" y="1092"/>
              <a:ext cx="1" cy="1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21" name="Group 157"/>
            <p:cNvGrpSpPr>
              <a:grpSpLocks/>
            </p:cNvGrpSpPr>
            <p:nvPr/>
          </p:nvGrpSpPr>
          <p:grpSpPr bwMode="auto">
            <a:xfrm>
              <a:off x="1189" y="1092"/>
              <a:ext cx="385" cy="401"/>
              <a:chOff x="1189" y="1092"/>
              <a:chExt cx="385" cy="401"/>
            </a:xfrm>
          </p:grpSpPr>
          <p:sp>
            <p:nvSpPr>
              <p:cNvPr id="11422" name="Line 158"/>
              <p:cNvSpPr>
                <a:spLocks noChangeShapeType="1"/>
              </p:cNvSpPr>
              <p:nvPr/>
            </p:nvSpPr>
            <p:spPr bwMode="auto">
              <a:xfrm>
                <a:off x="1189" y="1200"/>
                <a:ext cx="360" cy="1"/>
              </a:xfrm>
              <a:prstGeom prst="line">
                <a:avLst/>
              </a:prstGeom>
              <a:noFill/>
              <a:ln w="50760">
                <a:solidFill>
                  <a:srgbClr val="A2C1F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3" name="Text Box 159"/>
              <p:cNvSpPr txBox="1">
                <a:spLocks noChangeArrowheads="1"/>
              </p:cNvSpPr>
              <p:nvPr/>
            </p:nvSpPr>
            <p:spPr bwMode="auto">
              <a:xfrm>
                <a:off x="1226" y="1203"/>
                <a:ext cx="292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sz="2000" b="1"/>
                  <a:t>40</a:t>
                </a:r>
              </a:p>
            </p:txBody>
          </p:sp>
          <p:sp>
            <p:nvSpPr>
              <p:cNvPr id="11424" name="Line 160"/>
              <p:cNvSpPr>
                <a:spLocks noChangeShapeType="1"/>
              </p:cNvSpPr>
              <p:nvPr/>
            </p:nvSpPr>
            <p:spPr bwMode="auto">
              <a:xfrm>
                <a:off x="1573" y="1092"/>
                <a:ext cx="1" cy="192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425" name="Group 161"/>
            <p:cNvGrpSpPr>
              <a:grpSpLocks/>
            </p:cNvGrpSpPr>
            <p:nvPr/>
          </p:nvGrpSpPr>
          <p:grpSpPr bwMode="auto">
            <a:xfrm>
              <a:off x="1597" y="1092"/>
              <a:ext cx="385" cy="401"/>
              <a:chOff x="1597" y="1092"/>
              <a:chExt cx="385" cy="401"/>
            </a:xfrm>
          </p:grpSpPr>
          <p:sp>
            <p:nvSpPr>
              <p:cNvPr id="11426" name="Line 162"/>
              <p:cNvSpPr>
                <a:spLocks noChangeShapeType="1"/>
              </p:cNvSpPr>
              <p:nvPr/>
            </p:nvSpPr>
            <p:spPr bwMode="auto">
              <a:xfrm>
                <a:off x="1597" y="1200"/>
                <a:ext cx="360" cy="1"/>
              </a:xfrm>
              <a:prstGeom prst="line">
                <a:avLst/>
              </a:prstGeom>
              <a:noFill/>
              <a:ln w="50760">
                <a:solidFill>
                  <a:srgbClr val="A2C1F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7" name="Text Box 163"/>
              <p:cNvSpPr txBox="1">
                <a:spLocks noChangeArrowheads="1"/>
              </p:cNvSpPr>
              <p:nvPr/>
            </p:nvSpPr>
            <p:spPr bwMode="auto">
              <a:xfrm>
                <a:off x="1634" y="1203"/>
                <a:ext cx="292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sz="2000" b="1"/>
                  <a:t>40</a:t>
                </a:r>
              </a:p>
            </p:txBody>
          </p:sp>
          <p:sp>
            <p:nvSpPr>
              <p:cNvPr id="11428" name="Line 164"/>
              <p:cNvSpPr>
                <a:spLocks noChangeShapeType="1"/>
              </p:cNvSpPr>
              <p:nvPr/>
            </p:nvSpPr>
            <p:spPr bwMode="auto">
              <a:xfrm>
                <a:off x="1981" y="1092"/>
                <a:ext cx="1" cy="192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429" name="Group 165"/>
            <p:cNvGrpSpPr>
              <a:grpSpLocks/>
            </p:cNvGrpSpPr>
            <p:nvPr/>
          </p:nvGrpSpPr>
          <p:grpSpPr bwMode="auto">
            <a:xfrm>
              <a:off x="2005" y="1092"/>
              <a:ext cx="385" cy="401"/>
              <a:chOff x="2005" y="1092"/>
              <a:chExt cx="385" cy="401"/>
            </a:xfrm>
          </p:grpSpPr>
          <p:sp>
            <p:nvSpPr>
              <p:cNvPr id="11430" name="Line 166"/>
              <p:cNvSpPr>
                <a:spLocks noChangeShapeType="1"/>
              </p:cNvSpPr>
              <p:nvPr/>
            </p:nvSpPr>
            <p:spPr bwMode="auto">
              <a:xfrm>
                <a:off x="2005" y="1200"/>
                <a:ext cx="360" cy="1"/>
              </a:xfrm>
              <a:prstGeom prst="line">
                <a:avLst/>
              </a:prstGeom>
              <a:noFill/>
              <a:ln w="50760">
                <a:solidFill>
                  <a:srgbClr val="A2C1F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1" name="Text Box 167"/>
              <p:cNvSpPr txBox="1">
                <a:spLocks noChangeArrowheads="1"/>
              </p:cNvSpPr>
              <p:nvPr/>
            </p:nvSpPr>
            <p:spPr bwMode="auto">
              <a:xfrm>
                <a:off x="2042" y="1203"/>
                <a:ext cx="292" cy="2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sz="2000" b="1"/>
                  <a:t>40</a:t>
                </a:r>
              </a:p>
            </p:txBody>
          </p:sp>
          <p:sp>
            <p:nvSpPr>
              <p:cNvPr id="11432" name="Line 168"/>
              <p:cNvSpPr>
                <a:spLocks noChangeShapeType="1"/>
              </p:cNvSpPr>
              <p:nvPr/>
            </p:nvSpPr>
            <p:spPr bwMode="auto">
              <a:xfrm>
                <a:off x="2389" y="1092"/>
                <a:ext cx="1" cy="192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433" name="Line 169"/>
            <p:cNvSpPr>
              <a:spLocks noChangeShapeType="1"/>
            </p:cNvSpPr>
            <p:nvPr/>
          </p:nvSpPr>
          <p:spPr bwMode="auto">
            <a:xfrm>
              <a:off x="2413" y="1200"/>
              <a:ext cx="360" cy="1"/>
            </a:xfrm>
            <a:prstGeom prst="line">
              <a:avLst/>
            </a:prstGeom>
            <a:noFill/>
            <a:ln w="50760">
              <a:solidFill>
                <a:srgbClr val="A2C1F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34" name="Line 170"/>
            <p:cNvSpPr>
              <a:spLocks noChangeShapeType="1"/>
            </p:cNvSpPr>
            <p:nvPr/>
          </p:nvSpPr>
          <p:spPr bwMode="auto">
            <a:xfrm>
              <a:off x="2813" y="1232"/>
              <a:ext cx="216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35" name="Text Box 171"/>
            <p:cNvSpPr txBox="1">
              <a:spLocks noChangeArrowheads="1"/>
            </p:cNvSpPr>
            <p:nvPr/>
          </p:nvSpPr>
          <p:spPr bwMode="auto">
            <a:xfrm>
              <a:off x="2450" y="1203"/>
              <a:ext cx="29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sz="2000" b="1"/>
                <a:t>40</a:t>
              </a:r>
            </a:p>
          </p:txBody>
        </p:sp>
        <p:sp>
          <p:nvSpPr>
            <p:cNvPr id="11436" name="Text Box 172"/>
            <p:cNvSpPr txBox="1">
              <a:spLocks noChangeArrowheads="1"/>
            </p:cNvSpPr>
            <p:nvPr/>
          </p:nvSpPr>
          <p:spPr bwMode="auto">
            <a:xfrm>
              <a:off x="2778" y="1203"/>
              <a:ext cx="29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sz="2000" b="1"/>
                <a:t>20</a:t>
              </a:r>
            </a:p>
          </p:txBody>
        </p:sp>
        <p:sp>
          <p:nvSpPr>
            <p:cNvPr id="11437" name="Line 173"/>
            <p:cNvSpPr>
              <a:spLocks noChangeShapeType="1"/>
            </p:cNvSpPr>
            <p:nvPr/>
          </p:nvSpPr>
          <p:spPr bwMode="auto">
            <a:xfrm>
              <a:off x="2797" y="1092"/>
              <a:ext cx="1" cy="1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38" name="Line 174"/>
            <p:cNvSpPr>
              <a:spLocks noChangeShapeType="1"/>
            </p:cNvSpPr>
            <p:nvPr/>
          </p:nvSpPr>
          <p:spPr bwMode="auto">
            <a:xfrm>
              <a:off x="3053" y="1092"/>
              <a:ext cx="1" cy="1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39" name="Line 175"/>
            <p:cNvSpPr>
              <a:spLocks noChangeShapeType="1"/>
            </p:cNvSpPr>
            <p:nvPr/>
          </p:nvSpPr>
          <p:spPr bwMode="auto">
            <a:xfrm>
              <a:off x="1261" y="1168"/>
              <a:ext cx="288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40" name="Line 176"/>
            <p:cNvSpPr>
              <a:spLocks noChangeShapeType="1"/>
            </p:cNvSpPr>
            <p:nvPr/>
          </p:nvSpPr>
          <p:spPr bwMode="auto">
            <a:xfrm>
              <a:off x="1669" y="1168"/>
              <a:ext cx="288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41" name="Line 177"/>
            <p:cNvSpPr>
              <a:spLocks noChangeShapeType="1"/>
            </p:cNvSpPr>
            <p:nvPr/>
          </p:nvSpPr>
          <p:spPr bwMode="auto">
            <a:xfrm>
              <a:off x="2077" y="1168"/>
              <a:ext cx="288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42" name="Line 178"/>
            <p:cNvSpPr>
              <a:spLocks noChangeShapeType="1"/>
            </p:cNvSpPr>
            <p:nvPr/>
          </p:nvSpPr>
          <p:spPr bwMode="auto">
            <a:xfrm>
              <a:off x="1597" y="1232"/>
              <a:ext cx="216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43" name="Line 179"/>
            <p:cNvSpPr>
              <a:spLocks noChangeShapeType="1"/>
            </p:cNvSpPr>
            <p:nvPr/>
          </p:nvSpPr>
          <p:spPr bwMode="auto">
            <a:xfrm>
              <a:off x="2005" y="1232"/>
              <a:ext cx="216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44" name="Line 180"/>
            <p:cNvSpPr>
              <a:spLocks noChangeShapeType="1"/>
            </p:cNvSpPr>
            <p:nvPr/>
          </p:nvSpPr>
          <p:spPr bwMode="auto">
            <a:xfrm>
              <a:off x="2413" y="1232"/>
              <a:ext cx="216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249F16-0593-4704-9AC3-4537E19CD3EA}" type="slidenum">
              <a:rPr lang="en-US" altLang="en-US" smtClean="0">
                <a:solidFill>
                  <a:srgbClr val="FFFFFF"/>
                </a:solidFill>
              </a:rPr>
              <a:pPr/>
              <a:t>13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76088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 autoUpdateAnimBg="0" advAuto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Pipeline </a:t>
            </a:r>
            <a:r>
              <a:rPr lang="en-US" altLang="zh-CN" dirty="0">
                <a:ea typeface="SimSun" pitchFamily="2" charset="-122"/>
              </a:rPr>
              <a:t>Concep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5580063" y="1447800"/>
            <a:ext cx="3411537" cy="4398963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360" tIns="25560" rIns="63360" bIns="25560">
            <a:normAutofit fontScale="85000" lnSpcReduction="20000"/>
          </a:bodyPr>
          <a:lstStyle/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900" dirty="0"/>
              <a:t>Pipelining doesn’t help latency of single task, it helps throughput of entire workload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en-US" sz="1900" dirty="0" smtClean="0"/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900" dirty="0" smtClean="0"/>
              <a:t>Pipeline </a:t>
            </a:r>
            <a:r>
              <a:rPr lang="en-GB" altLang="en-US" sz="1900" dirty="0"/>
              <a:t>rate limited by slowest pipeline stage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en-US" sz="1900" dirty="0" smtClean="0"/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900" dirty="0" smtClean="0"/>
              <a:t>Multiple </a:t>
            </a:r>
            <a:r>
              <a:rPr lang="en-GB" altLang="en-US" sz="1900" dirty="0"/>
              <a:t>tasks operating </a:t>
            </a:r>
            <a:r>
              <a:rPr lang="en-GB" altLang="en-US" sz="1900" dirty="0" smtClean="0"/>
              <a:t>simultaneously </a:t>
            </a:r>
            <a:r>
              <a:rPr lang="en-GB" altLang="en-US" sz="1900" dirty="0"/>
              <a:t>using different resources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en-US" sz="1900" dirty="0" smtClean="0"/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900" dirty="0" smtClean="0"/>
              <a:t>Potential </a:t>
            </a:r>
            <a:r>
              <a:rPr lang="en-GB" altLang="en-US" sz="1900" dirty="0"/>
              <a:t>speedup = Number pipe stages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en-US" sz="1900" dirty="0" smtClean="0"/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900" dirty="0" smtClean="0"/>
              <a:t>Unbalanced </a:t>
            </a:r>
            <a:r>
              <a:rPr lang="en-GB" altLang="en-US" sz="1900" dirty="0"/>
              <a:t>lengths of pipe stages reduces speedup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900" dirty="0"/>
              <a:t>Time to “fill” pipeline and time to “drain” it reduces speedup</a:t>
            </a:r>
          </a:p>
          <a:p>
            <a:pPr marL="201613" indent="-2016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900" dirty="0"/>
              <a:t>Stall for Dependences</a:t>
            </a:r>
          </a:p>
        </p:txBody>
      </p:sp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862013" y="3141663"/>
            <a:ext cx="522287" cy="498475"/>
            <a:chOff x="532" y="1716"/>
            <a:chExt cx="329" cy="314"/>
          </a:xfrm>
        </p:grpSpPr>
        <p:sp>
          <p:nvSpPr>
            <p:cNvPr id="12293" name="Freeform 5"/>
            <p:cNvSpPr>
              <a:spLocks noChangeArrowheads="1"/>
            </p:cNvSpPr>
            <p:nvPr/>
          </p:nvSpPr>
          <p:spPr bwMode="auto">
            <a:xfrm>
              <a:off x="532" y="1716"/>
              <a:ext cx="329" cy="294"/>
            </a:xfrm>
            <a:custGeom>
              <a:avLst/>
              <a:gdLst>
                <a:gd name="T0" fmla="*/ 411 w 1452"/>
                <a:gd name="T1" fmla="*/ 61 h 1297"/>
                <a:gd name="T2" fmla="*/ 690 w 1452"/>
                <a:gd name="T3" fmla="*/ 70 h 1297"/>
                <a:gd name="T4" fmla="*/ 991 w 1452"/>
                <a:gd name="T5" fmla="*/ 0 h 1297"/>
                <a:gd name="T6" fmla="*/ 1350 w 1452"/>
                <a:gd name="T7" fmla="*/ 0 h 1297"/>
                <a:gd name="T8" fmla="*/ 951 w 1452"/>
                <a:gd name="T9" fmla="*/ 370 h 1297"/>
                <a:gd name="T10" fmla="*/ 1057 w 1452"/>
                <a:gd name="T11" fmla="*/ 392 h 1297"/>
                <a:gd name="T12" fmla="*/ 1163 w 1452"/>
                <a:gd name="T13" fmla="*/ 436 h 1297"/>
                <a:gd name="T14" fmla="*/ 1260 w 1452"/>
                <a:gd name="T15" fmla="*/ 489 h 1297"/>
                <a:gd name="T16" fmla="*/ 1336 w 1452"/>
                <a:gd name="T17" fmla="*/ 556 h 1297"/>
                <a:gd name="T18" fmla="*/ 1398 w 1452"/>
                <a:gd name="T19" fmla="*/ 635 h 1297"/>
                <a:gd name="T20" fmla="*/ 1438 w 1452"/>
                <a:gd name="T21" fmla="*/ 728 h 1297"/>
                <a:gd name="T22" fmla="*/ 1451 w 1452"/>
                <a:gd name="T23" fmla="*/ 824 h 1297"/>
                <a:gd name="T24" fmla="*/ 1433 w 1452"/>
                <a:gd name="T25" fmla="*/ 925 h 1297"/>
                <a:gd name="T26" fmla="*/ 1403 w 1452"/>
                <a:gd name="T27" fmla="*/ 1005 h 1297"/>
                <a:gd name="T28" fmla="*/ 1341 w 1452"/>
                <a:gd name="T29" fmla="*/ 1089 h 1297"/>
                <a:gd name="T30" fmla="*/ 1238 w 1452"/>
                <a:gd name="T31" fmla="*/ 1177 h 1297"/>
                <a:gd name="T32" fmla="*/ 1137 w 1452"/>
                <a:gd name="T33" fmla="*/ 1230 h 1297"/>
                <a:gd name="T34" fmla="*/ 1044 w 1452"/>
                <a:gd name="T35" fmla="*/ 1265 h 1297"/>
                <a:gd name="T36" fmla="*/ 951 w 1452"/>
                <a:gd name="T37" fmla="*/ 1287 h 1297"/>
                <a:gd name="T38" fmla="*/ 836 w 1452"/>
                <a:gd name="T39" fmla="*/ 1296 h 1297"/>
                <a:gd name="T40" fmla="*/ 539 w 1452"/>
                <a:gd name="T41" fmla="*/ 1292 h 1297"/>
                <a:gd name="T42" fmla="*/ 398 w 1452"/>
                <a:gd name="T43" fmla="*/ 1265 h 1297"/>
                <a:gd name="T44" fmla="*/ 248 w 1452"/>
                <a:gd name="T45" fmla="*/ 1199 h 1297"/>
                <a:gd name="T46" fmla="*/ 132 w 1452"/>
                <a:gd name="T47" fmla="*/ 1115 h 1297"/>
                <a:gd name="T48" fmla="*/ 57 w 1452"/>
                <a:gd name="T49" fmla="*/ 1022 h 1297"/>
                <a:gd name="T50" fmla="*/ 17 w 1452"/>
                <a:gd name="T51" fmla="*/ 925 h 1297"/>
                <a:gd name="T52" fmla="*/ 0 w 1452"/>
                <a:gd name="T53" fmla="*/ 841 h 1297"/>
                <a:gd name="T54" fmla="*/ 13 w 1452"/>
                <a:gd name="T55" fmla="*/ 745 h 1297"/>
                <a:gd name="T56" fmla="*/ 61 w 1452"/>
                <a:gd name="T57" fmla="*/ 622 h 1297"/>
                <a:gd name="T58" fmla="*/ 154 w 1452"/>
                <a:gd name="T59" fmla="*/ 520 h 1297"/>
                <a:gd name="T60" fmla="*/ 279 w 1452"/>
                <a:gd name="T61" fmla="*/ 436 h 1297"/>
                <a:gd name="T62" fmla="*/ 451 w 1452"/>
                <a:gd name="T63" fmla="*/ 379 h 1297"/>
                <a:gd name="T64" fmla="*/ 176 w 1452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2" h="1297">
                  <a:moveTo>
                    <a:pt x="176" y="17"/>
                  </a:moveTo>
                  <a:lnTo>
                    <a:pt x="411" y="61"/>
                  </a:lnTo>
                  <a:lnTo>
                    <a:pt x="407" y="0"/>
                  </a:lnTo>
                  <a:lnTo>
                    <a:pt x="690" y="70"/>
                  </a:lnTo>
                  <a:lnTo>
                    <a:pt x="690" y="0"/>
                  </a:lnTo>
                  <a:lnTo>
                    <a:pt x="991" y="0"/>
                  </a:lnTo>
                  <a:lnTo>
                    <a:pt x="987" y="66"/>
                  </a:lnTo>
                  <a:lnTo>
                    <a:pt x="1350" y="0"/>
                  </a:lnTo>
                  <a:lnTo>
                    <a:pt x="906" y="366"/>
                  </a:lnTo>
                  <a:lnTo>
                    <a:pt x="951" y="370"/>
                  </a:lnTo>
                  <a:lnTo>
                    <a:pt x="1000" y="379"/>
                  </a:lnTo>
                  <a:lnTo>
                    <a:pt x="1057" y="392"/>
                  </a:lnTo>
                  <a:lnTo>
                    <a:pt x="1106" y="410"/>
                  </a:lnTo>
                  <a:lnTo>
                    <a:pt x="1163" y="436"/>
                  </a:lnTo>
                  <a:lnTo>
                    <a:pt x="1212" y="459"/>
                  </a:lnTo>
                  <a:lnTo>
                    <a:pt x="1260" y="489"/>
                  </a:lnTo>
                  <a:lnTo>
                    <a:pt x="1301" y="525"/>
                  </a:lnTo>
                  <a:lnTo>
                    <a:pt x="1336" y="556"/>
                  </a:lnTo>
                  <a:lnTo>
                    <a:pt x="1367" y="595"/>
                  </a:lnTo>
                  <a:lnTo>
                    <a:pt x="1398" y="635"/>
                  </a:lnTo>
                  <a:lnTo>
                    <a:pt x="1420" y="684"/>
                  </a:lnTo>
                  <a:lnTo>
                    <a:pt x="1438" y="728"/>
                  </a:lnTo>
                  <a:lnTo>
                    <a:pt x="1447" y="766"/>
                  </a:lnTo>
                  <a:lnTo>
                    <a:pt x="1451" y="824"/>
                  </a:lnTo>
                  <a:lnTo>
                    <a:pt x="1447" y="881"/>
                  </a:lnTo>
                  <a:lnTo>
                    <a:pt x="1433" y="925"/>
                  </a:lnTo>
                  <a:lnTo>
                    <a:pt x="1420" y="969"/>
                  </a:lnTo>
                  <a:lnTo>
                    <a:pt x="1403" y="1005"/>
                  </a:lnTo>
                  <a:lnTo>
                    <a:pt x="1376" y="1045"/>
                  </a:lnTo>
                  <a:lnTo>
                    <a:pt x="1341" y="1089"/>
                  </a:lnTo>
                  <a:lnTo>
                    <a:pt x="1292" y="1137"/>
                  </a:lnTo>
                  <a:lnTo>
                    <a:pt x="1238" y="1177"/>
                  </a:lnTo>
                  <a:lnTo>
                    <a:pt x="1185" y="1208"/>
                  </a:lnTo>
                  <a:lnTo>
                    <a:pt x="1137" y="1230"/>
                  </a:lnTo>
                  <a:lnTo>
                    <a:pt x="1088" y="1252"/>
                  </a:lnTo>
                  <a:lnTo>
                    <a:pt x="1044" y="1265"/>
                  </a:lnTo>
                  <a:lnTo>
                    <a:pt x="991" y="1278"/>
                  </a:lnTo>
                  <a:lnTo>
                    <a:pt x="951" y="1287"/>
                  </a:lnTo>
                  <a:lnTo>
                    <a:pt x="889" y="1292"/>
                  </a:lnTo>
                  <a:lnTo>
                    <a:pt x="836" y="1296"/>
                  </a:lnTo>
                  <a:lnTo>
                    <a:pt x="588" y="1296"/>
                  </a:lnTo>
                  <a:lnTo>
                    <a:pt x="539" y="1292"/>
                  </a:lnTo>
                  <a:lnTo>
                    <a:pt x="477" y="1283"/>
                  </a:lnTo>
                  <a:lnTo>
                    <a:pt x="398" y="1265"/>
                  </a:lnTo>
                  <a:lnTo>
                    <a:pt x="323" y="1234"/>
                  </a:lnTo>
                  <a:lnTo>
                    <a:pt x="248" y="1199"/>
                  </a:lnTo>
                  <a:lnTo>
                    <a:pt x="180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5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4" y="520"/>
                  </a:lnTo>
                  <a:lnTo>
                    <a:pt x="217" y="472"/>
                  </a:lnTo>
                  <a:lnTo>
                    <a:pt x="279" y="436"/>
                  </a:lnTo>
                  <a:lnTo>
                    <a:pt x="362" y="401"/>
                  </a:lnTo>
                  <a:lnTo>
                    <a:pt x="451" y="379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4" name="Text Box 6"/>
            <p:cNvSpPr txBox="1">
              <a:spLocks noChangeArrowheads="1"/>
            </p:cNvSpPr>
            <p:nvPr/>
          </p:nvSpPr>
          <p:spPr bwMode="auto">
            <a:xfrm>
              <a:off x="600" y="1763"/>
              <a:ext cx="21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A</a:t>
              </a:r>
            </a:p>
          </p:txBody>
        </p:sp>
      </p:grpSp>
      <p:grpSp>
        <p:nvGrpSpPr>
          <p:cNvPr id="12295" name="Group 7"/>
          <p:cNvGrpSpPr>
            <a:grpSpLocks/>
          </p:cNvGrpSpPr>
          <p:nvPr/>
        </p:nvGrpSpPr>
        <p:grpSpPr bwMode="auto">
          <a:xfrm>
            <a:off x="849313" y="3992563"/>
            <a:ext cx="522287" cy="498475"/>
            <a:chOff x="524" y="2252"/>
            <a:chExt cx="329" cy="314"/>
          </a:xfrm>
        </p:grpSpPr>
        <p:sp>
          <p:nvSpPr>
            <p:cNvPr id="12296" name="Freeform 8"/>
            <p:cNvSpPr>
              <a:spLocks noChangeArrowheads="1"/>
            </p:cNvSpPr>
            <p:nvPr/>
          </p:nvSpPr>
          <p:spPr bwMode="auto">
            <a:xfrm>
              <a:off x="524" y="2252"/>
              <a:ext cx="329" cy="294"/>
            </a:xfrm>
            <a:custGeom>
              <a:avLst/>
              <a:gdLst>
                <a:gd name="T0" fmla="*/ 411 w 1451"/>
                <a:gd name="T1" fmla="*/ 61 h 1297"/>
                <a:gd name="T2" fmla="*/ 690 w 1451"/>
                <a:gd name="T3" fmla="*/ 70 h 1297"/>
                <a:gd name="T4" fmla="*/ 990 w 1451"/>
                <a:gd name="T5" fmla="*/ 0 h 1297"/>
                <a:gd name="T6" fmla="*/ 1349 w 1451"/>
                <a:gd name="T7" fmla="*/ 0 h 1297"/>
                <a:gd name="T8" fmla="*/ 951 w 1451"/>
                <a:gd name="T9" fmla="*/ 370 h 1297"/>
                <a:gd name="T10" fmla="*/ 1057 w 1451"/>
                <a:gd name="T11" fmla="*/ 392 h 1297"/>
                <a:gd name="T12" fmla="*/ 1162 w 1451"/>
                <a:gd name="T13" fmla="*/ 436 h 1297"/>
                <a:gd name="T14" fmla="*/ 1259 w 1451"/>
                <a:gd name="T15" fmla="*/ 489 h 1297"/>
                <a:gd name="T16" fmla="*/ 1335 w 1451"/>
                <a:gd name="T17" fmla="*/ 556 h 1297"/>
                <a:gd name="T18" fmla="*/ 1397 w 1451"/>
                <a:gd name="T19" fmla="*/ 635 h 1297"/>
                <a:gd name="T20" fmla="*/ 1437 w 1451"/>
                <a:gd name="T21" fmla="*/ 728 h 1297"/>
                <a:gd name="T22" fmla="*/ 1450 w 1451"/>
                <a:gd name="T23" fmla="*/ 824 h 1297"/>
                <a:gd name="T24" fmla="*/ 1432 w 1451"/>
                <a:gd name="T25" fmla="*/ 925 h 1297"/>
                <a:gd name="T26" fmla="*/ 1402 w 1451"/>
                <a:gd name="T27" fmla="*/ 1005 h 1297"/>
                <a:gd name="T28" fmla="*/ 1340 w 1451"/>
                <a:gd name="T29" fmla="*/ 1089 h 1297"/>
                <a:gd name="T30" fmla="*/ 1237 w 1451"/>
                <a:gd name="T31" fmla="*/ 1177 h 1297"/>
                <a:gd name="T32" fmla="*/ 1136 w 1451"/>
                <a:gd name="T33" fmla="*/ 1230 h 1297"/>
                <a:gd name="T34" fmla="*/ 1043 w 1451"/>
                <a:gd name="T35" fmla="*/ 1265 h 1297"/>
                <a:gd name="T36" fmla="*/ 951 w 1451"/>
                <a:gd name="T37" fmla="*/ 1287 h 1297"/>
                <a:gd name="T38" fmla="*/ 835 w 1451"/>
                <a:gd name="T39" fmla="*/ 1296 h 1297"/>
                <a:gd name="T40" fmla="*/ 539 w 1451"/>
                <a:gd name="T41" fmla="*/ 1292 h 1297"/>
                <a:gd name="T42" fmla="*/ 397 w 1451"/>
                <a:gd name="T43" fmla="*/ 1265 h 1297"/>
                <a:gd name="T44" fmla="*/ 247 w 1451"/>
                <a:gd name="T45" fmla="*/ 1199 h 1297"/>
                <a:gd name="T46" fmla="*/ 132 w 1451"/>
                <a:gd name="T47" fmla="*/ 1115 h 1297"/>
                <a:gd name="T48" fmla="*/ 57 w 1451"/>
                <a:gd name="T49" fmla="*/ 1022 h 1297"/>
                <a:gd name="T50" fmla="*/ 17 w 1451"/>
                <a:gd name="T51" fmla="*/ 925 h 1297"/>
                <a:gd name="T52" fmla="*/ 0 w 1451"/>
                <a:gd name="T53" fmla="*/ 841 h 1297"/>
                <a:gd name="T54" fmla="*/ 13 w 1451"/>
                <a:gd name="T55" fmla="*/ 745 h 1297"/>
                <a:gd name="T56" fmla="*/ 61 w 1451"/>
                <a:gd name="T57" fmla="*/ 622 h 1297"/>
                <a:gd name="T58" fmla="*/ 154 w 1451"/>
                <a:gd name="T59" fmla="*/ 520 h 1297"/>
                <a:gd name="T60" fmla="*/ 278 w 1451"/>
                <a:gd name="T61" fmla="*/ 436 h 1297"/>
                <a:gd name="T62" fmla="*/ 450 w 1451"/>
                <a:gd name="T63" fmla="*/ 379 h 1297"/>
                <a:gd name="T64" fmla="*/ 176 w 1451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1" h="1297">
                  <a:moveTo>
                    <a:pt x="176" y="17"/>
                  </a:moveTo>
                  <a:lnTo>
                    <a:pt x="411" y="61"/>
                  </a:lnTo>
                  <a:lnTo>
                    <a:pt x="406" y="0"/>
                  </a:lnTo>
                  <a:lnTo>
                    <a:pt x="690" y="70"/>
                  </a:lnTo>
                  <a:lnTo>
                    <a:pt x="690" y="0"/>
                  </a:lnTo>
                  <a:lnTo>
                    <a:pt x="990" y="0"/>
                  </a:lnTo>
                  <a:lnTo>
                    <a:pt x="986" y="66"/>
                  </a:lnTo>
                  <a:lnTo>
                    <a:pt x="1349" y="0"/>
                  </a:lnTo>
                  <a:lnTo>
                    <a:pt x="907" y="366"/>
                  </a:lnTo>
                  <a:lnTo>
                    <a:pt x="951" y="370"/>
                  </a:lnTo>
                  <a:lnTo>
                    <a:pt x="999" y="379"/>
                  </a:lnTo>
                  <a:lnTo>
                    <a:pt x="1057" y="392"/>
                  </a:lnTo>
                  <a:lnTo>
                    <a:pt x="1105" y="410"/>
                  </a:lnTo>
                  <a:lnTo>
                    <a:pt x="1162" y="436"/>
                  </a:lnTo>
                  <a:lnTo>
                    <a:pt x="1211" y="459"/>
                  </a:lnTo>
                  <a:lnTo>
                    <a:pt x="1259" y="489"/>
                  </a:lnTo>
                  <a:lnTo>
                    <a:pt x="1300" y="525"/>
                  </a:lnTo>
                  <a:lnTo>
                    <a:pt x="1335" y="556"/>
                  </a:lnTo>
                  <a:lnTo>
                    <a:pt x="1366" y="595"/>
                  </a:lnTo>
                  <a:lnTo>
                    <a:pt x="1397" y="635"/>
                  </a:lnTo>
                  <a:lnTo>
                    <a:pt x="1419" y="684"/>
                  </a:lnTo>
                  <a:lnTo>
                    <a:pt x="1437" y="728"/>
                  </a:lnTo>
                  <a:lnTo>
                    <a:pt x="1446" y="766"/>
                  </a:lnTo>
                  <a:lnTo>
                    <a:pt x="1450" y="824"/>
                  </a:lnTo>
                  <a:lnTo>
                    <a:pt x="1446" y="881"/>
                  </a:lnTo>
                  <a:lnTo>
                    <a:pt x="1432" y="925"/>
                  </a:lnTo>
                  <a:lnTo>
                    <a:pt x="1419" y="969"/>
                  </a:lnTo>
                  <a:lnTo>
                    <a:pt x="1402" y="1005"/>
                  </a:lnTo>
                  <a:lnTo>
                    <a:pt x="1375" y="1045"/>
                  </a:lnTo>
                  <a:lnTo>
                    <a:pt x="1340" y="1089"/>
                  </a:lnTo>
                  <a:lnTo>
                    <a:pt x="1291" y="1137"/>
                  </a:lnTo>
                  <a:lnTo>
                    <a:pt x="1237" y="1177"/>
                  </a:lnTo>
                  <a:lnTo>
                    <a:pt x="1184" y="1208"/>
                  </a:lnTo>
                  <a:lnTo>
                    <a:pt x="1136" y="1230"/>
                  </a:lnTo>
                  <a:lnTo>
                    <a:pt x="1087" y="1252"/>
                  </a:lnTo>
                  <a:lnTo>
                    <a:pt x="1043" y="1265"/>
                  </a:lnTo>
                  <a:lnTo>
                    <a:pt x="990" y="1278"/>
                  </a:lnTo>
                  <a:lnTo>
                    <a:pt x="951" y="1287"/>
                  </a:lnTo>
                  <a:lnTo>
                    <a:pt x="888" y="1292"/>
                  </a:lnTo>
                  <a:lnTo>
                    <a:pt x="835" y="1296"/>
                  </a:lnTo>
                  <a:lnTo>
                    <a:pt x="588" y="1296"/>
                  </a:lnTo>
                  <a:lnTo>
                    <a:pt x="539" y="1292"/>
                  </a:lnTo>
                  <a:lnTo>
                    <a:pt x="477" y="1283"/>
                  </a:lnTo>
                  <a:lnTo>
                    <a:pt x="397" y="1265"/>
                  </a:lnTo>
                  <a:lnTo>
                    <a:pt x="322" y="1234"/>
                  </a:lnTo>
                  <a:lnTo>
                    <a:pt x="247" y="1199"/>
                  </a:lnTo>
                  <a:lnTo>
                    <a:pt x="180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5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4" y="520"/>
                  </a:lnTo>
                  <a:lnTo>
                    <a:pt x="217" y="472"/>
                  </a:lnTo>
                  <a:lnTo>
                    <a:pt x="278" y="436"/>
                  </a:lnTo>
                  <a:lnTo>
                    <a:pt x="362" y="401"/>
                  </a:lnTo>
                  <a:lnTo>
                    <a:pt x="450" y="379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Text Box 9"/>
            <p:cNvSpPr txBox="1">
              <a:spLocks noChangeArrowheads="1"/>
            </p:cNvSpPr>
            <p:nvPr/>
          </p:nvSpPr>
          <p:spPr bwMode="auto">
            <a:xfrm>
              <a:off x="592" y="2299"/>
              <a:ext cx="21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B</a:t>
              </a:r>
            </a:p>
          </p:txBody>
        </p:sp>
      </p:grpSp>
      <p:grpSp>
        <p:nvGrpSpPr>
          <p:cNvPr id="12298" name="Group 10"/>
          <p:cNvGrpSpPr>
            <a:grpSpLocks/>
          </p:cNvGrpSpPr>
          <p:nvPr/>
        </p:nvGrpSpPr>
        <p:grpSpPr bwMode="auto">
          <a:xfrm>
            <a:off x="811213" y="4741863"/>
            <a:ext cx="522287" cy="498475"/>
            <a:chOff x="500" y="2724"/>
            <a:chExt cx="329" cy="314"/>
          </a:xfrm>
        </p:grpSpPr>
        <p:sp>
          <p:nvSpPr>
            <p:cNvPr id="12299" name="Freeform 11"/>
            <p:cNvSpPr>
              <a:spLocks noChangeArrowheads="1"/>
            </p:cNvSpPr>
            <p:nvPr/>
          </p:nvSpPr>
          <p:spPr bwMode="auto">
            <a:xfrm>
              <a:off x="500" y="2724"/>
              <a:ext cx="329" cy="294"/>
            </a:xfrm>
            <a:custGeom>
              <a:avLst/>
              <a:gdLst>
                <a:gd name="T0" fmla="*/ 411 w 1452"/>
                <a:gd name="T1" fmla="*/ 61 h 1297"/>
                <a:gd name="T2" fmla="*/ 690 w 1452"/>
                <a:gd name="T3" fmla="*/ 70 h 1297"/>
                <a:gd name="T4" fmla="*/ 991 w 1452"/>
                <a:gd name="T5" fmla="*/ 0 h 1297"/>
                <a:gd name="T6" fmla="*/ 1350 w 1452"/>
                <a:gd name="T7" fmla="*/ 0 h 1297"/>
                <a:gd name="T8" fmla="*/ 951 w 1452"/>
                <a:gd name="T9" fmla="*/ 370 h 1297"/>
                <a:gd name="T10" fmla="*/ 1057 w 1452"/>
                <a:gd name="T11" fmla="*/ 392 h 1297"/>
                <a:gd name="T12" fmla="*/ 1163 w 1452"/>
                <a:gd name="T13" fmla="*/ 436 h 1297"/>
                <a:gd name="T14" fmla="*/ 1260 w 1452"/>
                <a:gd name="T15" fmla="*/ 489 h 1297"/>
                <a:gd name="T16" fmla="*/ 1336 w 1452"/>
                <a:gd name="T17" fmla="*/ 556 h 1297"/>
                <a:gd name="T18" fmla="*/ 1398 w 1452"/>
                <a:gd name="T19" fmla="*/ 635 h 1297"/>
                <a:gd name="T20" fmla="*/ 1438 w 1452"/>
                <a:gd name="T21" fmla="*/ 728 h 1297"/>
                <a:gd name="T22" fmla="*/ 1451 w 1452"/>
                <a:gd name="T23" fmla="*/ 824 h 1297"/>
                <a:gd name="T24" fmla="*/ 1433 w 1452"/>
                <a:gd name="T25" fmla="*/ 925 h 1297"/>
                <a:gd name="T26" fmla="*/ 1403 w 1452"/>
                <a:gd name="T27" fmla="*/ 1005 h 1297"/>
                <a:gd name="T28" fmla="*/ 1341 w 1452"/>
                <a:gd name="T29" fmla="*/ 1089 h 1297"/>
                <a:gd name="T30" fmla="*/ 1238 w 1452"/>
                <a:gd name="T31" fmla="*/ 1177 h 1297"/>
                <a:gd name="T32" fmla="*/ 1137 w 1452"/>
                <a:gd name="T33" fmla="*/ 1230 h 1297"/>
                <a:gd name="T34" fmla="*/ 1044 w 1452"/>
                <a:gd name="T35" fmla="*/ 1265 h 1297"/>
                <a:gd name="T36" fmla="*/ 951 w 1452"/>
                <a:gd name="T37" fmla="*/ 1287 h 1297"/>
                <a:gd name="T38" fmla="*/ 836 w 1452"/>
                <a:gd name="T39" fmla="*/ 1296 h 1297"/>
                <a:gd name="T40" fmla="*/ 539 w 1452"/>
                <a:gd name="T41" fmla="*/ 1292 h 1297"/>
                <a:gd name="T42" fmla="*/ 398 w 1452"/>
                <a:gd name="T43" fmla="*/ 1265 h 1297"/>
                <a:gd name="T44" fmla="*/ 248 w 1452"/>
                <a:gd name="T45" fmla="*/ 1199 h 1297"/>
                <a:gd name="T46" fmla="*/ 132 w 1452"/>
                <a:gd name="T47" fmla="*/ 1115 h 1297"/>
                <a:gd name="T48" fmla="*/ 57 w 1452"/>
                <a:gd name="T49" fmla="*/ 1022 h 1297"/>
                <a:gd name="T50" fmla="*/ 17 w 1452"/>
                <a:gd name="T51" fmla="*/ 925 h 1297"/>
                <a:gd name="T52" fmla="*/ 0 w 1452"/>
                <a:gd name="T53" fmla="*/ 841 h 1297"/>
                <a:gd name="T54" fmla="*/ 13 w 1452"/>
                <a:gd name="T55" fmla="*/ 745 h 1297"/>
                <a:gd name="T56" fmla="*/ 61 w 1452"/>
                <a:gd name="T57" fmla="*/ 622 h 1297"/>
                <a:gd name="T58" fmla="*/ 154 w 1452"/>
                <a:gd name="T59" fmla="*/ 520 h 1297"/>
                <a:gd name="T60" fmla="*/ 279 w 1452"/>
                <a:gd name="T61" fmla="*/ 436 h 1297"/>
                <a:gd name="T62" fmla="*/ 451 w 1452"/>
                <a:gd name="T63" fmla="*/ 379 h 1297"/>
                <a:gd name="T64" fmla="*/ 176 w 1452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2" h="1297">
                  <a:moveTo>
                    <a:pt x="176" y="17"/>
                  </a:moveTo>
                  <a:lnTo>
                    <a:pt x="411" y="61"/>
                  </a:lnTo>
                  <a:lnTo>
                    <a:pt x="407" y="0"/>
                  </a:lnTo>
                  <a:lnTo>
                    <a:pt x="690" y="70"/>
                  </a:lnTo>
                  <a:lnTo>
                    <a:pt x="690" y="0"/>
                  </a:lnTo>
                  <a:lnTo>
                    <a:pt x="991" y="0"/>
                  </a:lnTo>
                  <a:lnTo>
                    <a:pt x="987" y="66"/>
                  </a:lnTo>
                  <a:lnTo>
                    <a:pt x="1350" y="0"/>
                  </a:lnTo>
                  <a:lnTo>
                    <a:pt x="906" y="366"/>
                  </a:lnTo>
                  <a:lnTo>
                    <a:pt x="951" y="370"/>
                  </a:lnTo>
                  <a:lnTo>
                    <a:pt x="1000" y="379"/>
                  </a:lnTo>
                  <a:lnTo>
                    <a:pt x="1057" y="392"/>
                  </a:lnTo>
                  <a:lnTo>
                    <a:pt x="1106" y="410"/>
                  </a:lnTo>
                  <a:lnTo>
                    <a:pt x="1163" y="436"/>
                  </a:lnTo>
                  <a:lnTo>
                    <a:pt x="1212" y="459"/>
                  </a:lnTo>
                  <a:lnTo>
                    <a:pt x="1260" y="489"/>
                  </a:lnTo>
                  <a:lnTo>
                    <a:pt x="1301" y="525"/>
                  </a:lnTo>
                  <a:lnTo>
                    <a:pt x="1336" y="556"/>
                  </a:lnTo>
                  <a:lnTo>
                    <a:pt x="1367" y="595"/>
                  </a:lnTo>
                  <a:lnTo>
                    <a:pt x="1398" y="635"/>
                  </a:lnTo>
                  <a:lnTo>
                    <a:pt x="1420" y="684"/>
                  </a:lnTo>
                  <a:lnTo>
                    <a:pt x="1438" y="728"/>
                  </a:lnTo>
                  <a:lnTo>
                    <a:pt x="1447" y="766"/>
                  </a:lnTo>
                  <a:lnTo>
                    <a:pt x="1451" y="824"/>
                  </a:lnTo>
                  <a:lnTo>
                    <a:pt x="1447" y="881"/>
                  </a:lnTo>
                  <a:lnTo>
                    <a:pt x="1433" y="925"/>
                  </a:lnTo>
                  <a:lnTo>
                    <a:pt x="1420" y="969"/>
                  </a:lnTo>
                  <a:lnTo>
                    <a:pt x="1403" y="1005"/>
                  </a:lnTo>
                  <a:lnTo>
                    <a:pt x="1376" y="1045"/>
                  </a:lnTo>
                  <a:lnTo>
                    <a:pt x="1341" y="1089"/>
                  </a:lnTo>
                  <a:lnTo>
                    <a:pt x="1292" y="1137"/>
                  </a:lnTo>
                  <a:lnTo>
                    <a:pt x="1238" y="1177"/>
                  </a:lnTo>
                  <a:lnTo>
                    <a:pt x="1185" y="1208"/>
                  </a:lnTo>
                  <a:lnTo>
                    <a:pt x="1137" y="1230"/>
                  </a:lnTo>
                  <a:lnTo>
                    <a:pt x="1088" y="1252"/>
                  </a:lnTo>
                  <a:lnTo>
                    <a:pt x="1044" y="1265"/>
                  </a:lnTo>
                  <a:lnTo>
                    <a:pt x="991" y="1278"/>
                  </a:lnTo>
                  <a:lnTo>
                    <a:pt x="951" y="1287"/>
                  </a:lnTo>
                  <a:lnTo>
                    <a:pt x="889" y="1292"/>
                  </a:lnTo>
                  <a:lnTo>
                    <a:pt x="836" y="1296"/>
                  </a:lnTo>
                  <a:lnTo>
                    <a:pt x="588" y="1296"/>
                  </a:lnTo>
                  <a:lnTo>
                    <a:pt x="539" y="1292"/>
                  </a:lnTo>
                  <a:lnTo>
                    <a:pt x="477" y="1283"/>
                  </a:lnTo>
                  <a:lnTo>
                    <a:pt x="398" y="1265"/>
                  </a:lnTo>
                  <a:lnTo>
                    <a:pt x="323" y="1234"/>
                  </a:lnTo>
                  <a:lnTo>
                    <a:pt x="248" y="1199"/>
                  </a:lnTo>
                  <a:lnTo>
                    <a:pt x="180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5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4" y="520"/>
                  </a:lnTo>
                  <a:lnTo>
                    <a:pt x="217" y="472"/>
                  </a:lnTo>
                  <a:lnTo>
                    <a:pt x="279" y="436"/>
                  </a:lnTo>
                  <a:lnTo>
                    <a:pt x="362" y="401"/>
                  </a:lnTo>
                  <a:lnTo>
                    <a:pt x="451" y="379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0" name="Text Box 12"/>
            <p:cNvSpPr txBox="1">
              <a:spLocks noChangeArrowheads="1"/>
            </p:cNvSpPr>
            <p:nvPr/>
          </p:nvSpPr>
          <p:spPr bwMode="auto">
            <a:xfrm>
              <a:off x="568" y="2771"/>
              <a:ext cx="21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C</a:t>
              </a:r>
            </a:p>
          </p:txBody>
        </p:sp>
      </p:grpSp>
      <p:grpSp>
        <p:nvGrpSpPr>
          <p:cNvPr id="12301" name="Group 13"/>
          <p:cNvGrpSpPr>
            <a:grpSpLocks/>
          </p:cNvGrpSpPr>
          <p:nvPr/>
        </p:nvGrpSpPr>
        <p:grpSpPr bwMode="auto">
          <a:xfrm>
            <a:off x="811213" y="5465763"/>
            <a:ext cx="522287" cy="498475"/>
            <a:chOff x="500" y="3180"/>
            <a:chExt cx="329" cy="314"/>
          </a:xfrm>
        </p:grpSpPr>
        <p:sp>
          <p:nvSpPr>
            <p:cNvPr id="12302" name="Freeform 14"/>
            <p:cNvSpPr>
              <a:spLocks noChangeArrowheads="1"/>
            </p:cNvSpPr>
            <p:nvPr/>
          </p:nvSpPr>
          <p:spPr bwMode="auto">
            <a:xfrm>
              <a:off x="500" y="3180"/>
              <a:ext cx="329" cy="294"/>
            </a:xfrm>
            <a:custGeom>
              <a:avLst/>
              <a:gdLst>
                <a:gd name="T0" fmla="*/ 411 w 1452"/>
                <a:gd name="T1" fmla="*/ 61 h 1297"/>
                <a:gd name="T2" fmla="*/ 690 w 1452"/>
                <a:gd name="T3" fmla="*/ 70 h 1297"/>
                <a:gd name="T4" fmla="*/ 991 w 1452"/>
                <a:gd name="T5" fmla="*/ 0 h 1297"/>
                <a:gd name="T6" fmla="*/ 1350 w 1452"/>
                <a:gd name="T7" fmla="*/ 0 h 1297"/>
                <a:gd name="T8" fmla="*/ 951 w 1452"/>
                <a:gd name="T9" fmla="*/ 370 h 1297"/>
                <a:gd name="T10" fmla="*/ 1057 w 1452"/>
                <a:gd name="T11" fmla="*/ 392 h 1297"/>
                <a:gd name="T12" fmla="*/ 1163 w 1452"/>
                <a:gd name="T13" fmla="*/ 436 h 1297"/>
                <a:gd name="T14" fmla="*/ 1260 w 1452"/>
                <a:gd name="T15" fmla="*/ 489 h 1297"/>
                <a:gd name="T16" fmla="*/ 1336 w 1452"/>
                <a:gd name="T17" fmla="*/ 556 h 1297"/>
                <a:gd name="T18" fmla="*/ 1398 w 1452"/>
                <a:gd name="T19" fmla="*/ 635 h 1297"/>
                <a:gd name="T20" fmla="*/ 1438 w 1452"/>
                <a:gd name="T21" fmla="*/ 728 h 1297"/>
                <a:gd name="T22" fmla="*/ 1451 w 1452"/>
                <a:gd name="T23" fmla="*/ 824 h 1297"/>
                <a:gd name="T24" fmla="*/ 1433 w 1452"/>
                <a:gd name="T25" fmla="*/ 925 h 1297"/>
                <a:gd name="T26" fmla="*/ 1403 w 1452"/>
                <a:gd name="T27" fmla="*/ 1005 h 1297"/>
                <a:gd name="T28" fmla="*/ 1341 w 1452"/>
                <a:gd name="T29" fmla="*/ 1089 h 1297"/>
                <a:gd name="T30" fmla="*/ 1238 w 1452"/>
                <a:gd name="T31" fmla="*/ 1177 h 1297"/>
                <a:gd name="T32" fmla="*/ 1137 w 1452"/>
                <a:gd name="T33" fmla="*/ 1230 h 1297"/>
                <a:gd name="T34" fmla="*/ 1044 w 1452"/>
                <a:gd name="T35" fmla="*/ 1265 h 1297"/>
                <a:gd name="T36" fmla="*/ 951 w 1452"/>
                <a:gd name="T37" fmla="*/ 1287 h 1297"/>
                <a:gd name="T38" fmla="*/ 836 w 1452"/>
                <a:gd name="T39" fmla="*/ 1296 h 1297"/>
                <a:gd name="T40" fmla="*/ 539 w 1452"/>
                <a:gd name="T41" fmla="*/ 1292 h 1297"/>
                <a:gd name="T42" fmla="*/ 398 w 1452"/>
                <a:gd name="T43" fmla="*/ 1265 h 1297"/>
                <a:gd name="T44" fmla="*/ 248 w 1452"/>
                <a:gd name="T45" fmla="*/ 1199 h 1297"/>
                <a:gd name="T46" fmla="*/ 132 w 1452"/>
                <a:gd name="T47" fmla="*/ 1115 h 1297"/>
                <a:gd name="T48" fmla="*/ 57 w 1452"/>
                <a:gd name="T49" fmla="*/ 1022 h 1297"/>
                <a:gd name="T50" fmla="*/ 17 w 1452"/>
                <a:gd name="T51" fmla="*/ 925 h 1297"/>
                <a:gd name="T52" fmla="*/ 0 w 1452"/>
                <a:gd name="T53" fmla="*/ 841 h 1297"/>
                <a:gd name="T54" fmla="*/ 13 w 1452"/>
                <a:gd name="T55" fmla="*/ 745 h 1297"/>
                <a:gd name="T56" fmla="*/ 61 w 1452"/>
                <a:gd name="T57" fmla="*/ 622 h 1297"/>
                <a:gd name="T58" fmla="*/ 154 w 1452"/>
                <a:gd name="T59" fmla="*/ 520 h 1297"/>
                <a:gd name="T60" fmla="*/ 279 w 1452"/>
                <a:gd name="T61" fmla="*/ 436 h 1297"/>
                <a:gd name="T62" fmla="*/ 451 w 1452"/>
                <a:gd name="T63" fmla="*/ 379 h 1297"/>
                <a:gd name="T64" fmla="*/ 176 w 1452"/>
                <a:gd name="T65" fmla="*/ 17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52" h="1297">
                  <a:moveTo>
                    <a:pt x="176" y="17"/>
                  </a:moveTo>
                  <a:lnTo>
                    <a:pt x="411" y="61"/>
                  </a:lnTo>
                  <a:lnTo>
                    <a:pt x="407" y="0"/>
                  </a:lnTo>
                  <a:lnTo>
                    <a:pt x="690" y="70"/>
                  </a:lnTo>
                  <a:lnTo>
                    <a:pt x="690" y="0"/>
                  </a:lnTo>
                  <a:lnTo>
                    <a:pt x="991" y="0"/>
                  </a:lnTo>
                  <a:lnTo>
                    <a:pt x="987" y="66"/>
                  </a:lnTo>
                  <a:lnTo>
                    <a:pt x="1350" y="0"/>
                  </a:lnTo>
                  <a:lnTo>
                    <a:pt x="906" y="366"/>
                  </a:lnTo>
                  <a:lnTo>
                    <a:pt x="951" y="370"/>
                  </a:lnTo>
                  <a:lnTo>
                    <a:pt x="1000" y="379"/>
                  </a:lnTo>
                  <a:lnTo>
                    <a:pt x="1057" y="392"/>
                  </a:lnTo>
                  <a:lnTo>
                    <a:pt x="1106" y="410"/>
                  </a:lnTo>
                  <a:lnTo>
                    <a:pt x="1163" y="436"/>
                  </a:lnTo>
                  <a:lnTo>
                    <a:pt x="1212" y="459"/>
                  </a:lnTo>
                  <a:lnTo>
                    <a:pt x="1260" y="489"/>
                  </a:lnTo>
                  <a:lnTo>
                    <a:pt x="1301" y="525"/>
                  </a:lnTo>
                  <a:lnTo>
                    <a:pt x="1336" y="556"/>
                  </a:lnTo>
                  <a:lnTo>
                    <a:pt x="1367" y="595"/>
                  </a:lnTo>
                  <a:lnTo>
                    <a:pt x="1398" y="635"/>
                  </a:lnTo>
                  <a:lnTo>
                    <a:pt x="1420" y="684"/>
                  </a:lnTo>
                  <a:lnTo>
                    <a:pt x="1438" y="728"/>
                  </a:lnTo>
                  <a:lnTo>
                    <a:pt x="1447" y="766"/>
                  </a:lnTo>
                  <a:lnTo>
                    <a:pt x="1451" y="824"/>
                  </a:lnTo>
                  <a:lnTo>
                    <a:pt x="1447" y="881"/>
                  </a:lnTo>
                  <a:lnTo>
                    <a:pt x="1433" y="925"/>
                  </a:lnTo>
                  <a:lnTo>
                    <a:pt x="1420" y="969"/>
                  </a:lnTo>
                  <a:lnTo>
                    <a:pt x="1403" y="1005"/>
                  </a:lnTo>
                  <a:lnTo>
                    <a:pt x="1376" y="1045"/>
                  </a:lnTo>
                  <a:lnTo>
                    <a:pt x="1341" y="1089"/>
                  </a:lnTo>
                  <a:lnTo>
                    <a:pt x="1292" y="1137"/>
                  </a:lnTo>
                  <a:lnTo>
                    <a:pt x="1238" y="1177"/>
                  </a:lnTo>
                  <a:lnTo>
                    <a:pt x="1185" y="1208"/>
                  </a:lnTo>
                  <a:lnTo>
                    <a:pt x="1137" y="1230"/>
                  </a:lnTo>
                  <a:lnTo>
                    <a:pt x="1088" y="1252"/>
                  </a:lnTo>
                  <a:lnTo>
                    <a:pt x="1044" y="1265"/>
                  </a:lnTo>
                  <a:lnTo>
                    <a:pt x="991" y="1278"/>
                  </a:lnTo>
                  <a:lnTo>
                    <a:pt x="951" y="1287"/>
                  </a:lnTo>
                  <a:lnTo>
                    <a:pt x="889" y="1292"/>
                  </a:lnTo>
                  <a:lnTo>
                    <a:pt x="836" y="1296"/>
                  </a:lnTo>
                  <a:lnTo>
                    <a:pt x="588" y="1296"/>
                  </a:lnTo>
                  <a:lnTo>
                    <a:pt x="539" y="1292"/>
                  </a:lnTo>
                  <a:lnTo>
                    <a:pt x="477" y="1283"/>
                  </a:lnTo>
                  <a:lnTo>
                    <a:pt x="398" y="1265"/>
                  </a:lnTo>
                  <a:lnTo>
                    <a:pt x="323" y="1234"/>
                  </a:lnTo>
                  <a:lnTo>
                    <a:pt x="248" y="1199"/>
                  </a:lnTo>
                  <a:lnTo>
                    <a:pt x="180" y="1155"/>
                  </a:lnTo>
                  <a:lnTo>
                    <a:pt x="132" y="1115"/>
                  </a:lnTo>
                  <a:lnTo>
                    <a:pt x="92" y="1075"/>
                  </a:lnTo>
                  <a:lnTo>
                    <a:pt x="57" y="1022"/>
                  </a:lnTo>
                  <a:lnTo>
                    <a:pt x="30" y="965"/>
                  </a:lnTo>
                  <a:lnTo>
                    <a:pt x="17" y="925"/>
                  </a:lnTo>
                  <a:lnTo>
                    <a:pt x="4" y="886"/>
                  </a:lnTo>
                  <a:lnTo>
                    <a:pt x="0" y="841"/>
                  </a:lnTo>
                  <a:lnTo>
                    <a:pt x="4" y="806"/>
                  </a:lnTo>
                  <a:lnTo>
                    <a:pt x="13" y="745"/>
                  </a:lnTo>
                  <a:lnTo>
                    <a:pt x="30" y="688"/>
                  </a:lnTo>
                  <a:lnTo>
                    <a:pt x="61" y="622"/>
                  </a:lnTo>
                  <a:lnTo>
                    <a:pt x="105" y="569"/>
                  </a:lnTo>
                  <a:lnTo>
                    <a:pt x="154" y="520"/>
                  </a:lnTo>
                  <a:lnTo>
                    <a:pt x="217" y="472"/>
                  </a:lnTo>
                  <a:lnTo>
                    <a:pt x="279" y="436"/>
                  </a:lnTo>
                  <a:lnTo>
                    <a:pt x="362" y="401"/>
                  </a:lnTo>
                  <a:lnTo>
                    <a:pt x="451" y="379"/>
                  </a:lnTo>
                  <a:lnTo>
                    <a:pt x="508" y="366"/>
                  </a:lnTo>
                  <a:lnTo>
                    <a:pt x="176" y="17"/>
                  </a:lnTo>
                </a:path>
              </a:pathLst>
            </a:custGeom>
            <a:solidFill>
              <a:srgbClr val="D49FFF"/>
            </a:solidFill>
            <a:ln w="126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3" name="Text Box 15"/>
            <p:cNvSpPr txBox="1">
              <a:spLocks noChangeArrowheads="1"/>
            </p:cNvSpPr>
            <p:nvPr/>
          </p:nvSpPr>
          <p:spPr bwMode="auto">
            <a:xfrm>
              <a:off x="568" y="3227"/>
              <a:ext cx="21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D</a:t>
              </a:r>
            </a:p>
          </p:txBody>
        </p:sp>
      </p:grpSp>
      <p:sp>
        <p:nvSpPr>
          <p:cNvPr id="12304" name="Text Box 16"/>
          <p:cNvSpPr txBox="1">
            <a:spLocks noChangeArrowheads="1"/>
          </p:cNvSpPr>
          <p:nvPr/>
        </p:nvSpPr>
        <p:spPr bwMode="auto">
          <a:xfrm>
            <a:off x="1127125" y="1539875"/>
            <a:ext cx="7143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6 PM</a:t>
            </a:r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>
            <a:off x="1497013" y="2132013"/>
            <a:ext cx="3492500" cy="1587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>
            <a:off x="1490663" y="1998663"/>
            <a:ext cx="1587" cy="3048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7" name="Text Box 19"/>
          <p:cNvSpPr txBox="1">
            <a:spLocks noChangeArrowheads="1"/>
          </p:cNvSpPr>
          <p:nvPr/>
        </p:nvSpPr>
        <p:spPr bwMode="auto">
          <a:xfrm>
            <a:off x="2359025" y="1552575"/>
            <a:ext cx="307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7</a:t>
            </a:r>
          </a:p>
        </p:txBody>
      </p:sp>
      <p:sp>
        <p:nvSpPr>
          <p:cNvPr id="12308" name="Text Box 20"/>
          <p:cNvSpPr txBox="1">
            <a:spLocks noChangeArrowheads="1"/>
          </p:cNvSpPr>
          <p:nvPr/>
        </p:nvSpPr>
        <p:spPr bwMode="auto">
          <a:xfrm>
            <a:off x="3425825" y="1552575"/>
            <a:ext cx="307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8</a:t>
            </a:r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4441825" y="1552575"/>
            <a:ext cx="307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b="1"/>
              <a:t>9</a:t>
            </a:r>
          </a:p>
        </p:txBody>
      </p:sp>
      <p:sp>
        <p:nvSpPr>
          <p:cNvPr id="12310" name="Text Box 22"/>
          <p:cNvSpPr txBox="1">
            <a:spLocks noChangeArrowheads="1"/>
          </p:cNvSpPr>
          <p:nvPr/>
        </p:nvSpPr>
        <p:spPr bwMode="auto">
          <a:xfrm>
            <a:off x="168275" y="2408238"/>
            <a:ext cx="3587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T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a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s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k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endParaRPr lang="en-GB" altLang="en-US" i="1"/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O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r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d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e</a:t>
            </a:r>
          </a:p>
          <a:p>
            <a:pPr algn="ctr"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r</a:t>
            </a:r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>
            <a:off x="652463" y="2874963"/>
            <a:ext cx="1587" cy="3035300"/>
          </a:xfrm>
          <a:prstGeom prst="line">
            <a:avLst/>
          </a:prstGeom>
          <a:noFill/>
          <a:ln w="1260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2" name="Text Box 24"/>
          <p:cNvSpPr txBox="1">
            <a:spLocks noChangeArrowheads="1"/>
          </p:cNvSpPr>
          <p:nvPr/>
        </p:nvSpPr>
        <p:spPr bwMode="auto">
          <a:xfrm>
            <a:off x="4137025" y="2090738"/>
            <a:ext cx="688975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hangingPunct="0">
              <a:lnSpc>
                <a:spcPct val="122000"/>
              </a:lnSpc>
              <a:buClr>
                <a:srgbClr val="000000"/>
              </a:buClr>
              <a:buSzPct val="45000"/>
              <a:buFont typeface="Times New Roman" pitchFamily="18" charset="0"/>
              <a:buNone/>
            </a:pPr>
            <a:r>
              <a:rPr lang="en-GB" altLang="en-US" i="1"/>
              <a:t>Time</a:t>
            </a:r>
          </a:p>
        </p:txBody>
      </p:sp>
      <p:grpSp>
        <p:nvGrpSpPr>
          <p:cNvPr id="12313" name="Group 25"/>
          <p:cNvGrpSpPr>
            <a:grpSpLocks/>
          </p:cNvGrpSpPr>
          <p:nvPr/>
        </p:nvGrpSpPr>
        <p:grpSpPr bwMode="auto">
          <a:xfrm>
            <a:off x="1509713" y="2468563"/>
            <a:ext cx="3516312" cy="600075"/>
            <a:chOff x="940" y="1292"/>
            <a:chExt cx="2215" cy="378"/>
          </a:xfrm>
        </p:grpSpPr>
        <p:sp>
          <p:nvSpPr>
            <p:cNvPr id="12314" name="Text Box 26"/>
            <p:cNvSpPr txBox="1">
              <a:spLocks noChangeArrowheads="1"/>
            </p:cNvSpPr>
            <p:nvPr/>
          </p:nvSpPr>
          <p:spPr bwMode="auto">
            <a:xfrm>
              <a:off x="954" y="1403"/>
              <a:ext cx="274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30</a:t>
              </a:r>
            </a:p>
          </p:txBody>
        </p:sp>
        <p:sp>
          <p:nvSpPr>
            <p:cNvPr id="12315" name="Line 27"/>
            <p:cNvSpPr>
              <a:spLocks noChangeShapeType="1"/>
            </p:cNvSpPr>
            <p:nvPr/>
          </p:nvSpPr>
          <p:spPr bwMode="auto">
            <a:xfrm>
              <a:off x="940" y="1368"/>
              <a:ext cx="289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6" name="Line 28"/>
            <p:cNvSpPr>
              <a:spLocks noChangeShapeType="1"/>
            </p:cNvSpPr>
            <p:nvPr/>
          </p:nvSpPr>
          <p:spPr bwMode="auto">
            <a:xfrm>
              <a:off x="1261" y="1292"/>
              <a:ext cx="1" cy="1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317" name="Group 29"/>
            <p:cNvGrpSpPr>
              <a:grpSpLocks/>
            </p:cNvGrpSpPr>
            <p:nvPr/>
          </p:nvGrpSpPr>
          <p:grpSpPr bwMode="auto">
            <a:xfrm>
              <a:off x="1277" y="1292"/>
              <a:ext cx="387" cy="378"/>
              <a:chOff x="1277" y="1292"/>
              <a:chExt cx="387" cy="378"/>
            </a:xfrm>
          </p:grpSpPr>
          <p:sp>
            <p:nvSpPr>
              <p:cNvPr id="12318" name="Line 30"/>
              <p:cNvSpPr>
                <a:spLocks noChangeShapeType="1"/>
              </p:cNvSpPr>
              <p:nvPr/>
            </p:nvSpPr>
            <p:spPr bwMode="auto">
              <a:xfrm>
                <a:off x="1277" y="1400"/>
                <a:ext cx="361" cy="1"/>
              </a:xfrm>
              <a:prstGeom prst="line">
                <a:avLst/>
              </a:prstGeom>
              <a:noFill/>
              <a:ln w="50760">
                <a:solidFill>
                  <a:srgbClr val="A2C1F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9" name="Text Box 31"/>
              <p:cNvSpPr txBox="1">
                <a:spLocks noChangeArrowheads="1"/>
              </p:cNvSpPr>
              <p:nvPr/>
            </p:nvSpPr>
            <p:spPr bwMode="auto">
              <a:xfrm>
                <a:off x="1323" y="1403"/>
                <a:ext cx="274" cy="2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b="1"/>
                  <a:t>40</a:t>
                </a:r>
              </a:p>
            </p:txBody>
          </p:sp>
          <p:sp>
            <p:nvSpPr>
              <p:cNvPr id="12320" name="Line 32"/>
              <p:cNvSpPr>
                <a:spLocks noChangeShapeType="1"/>
              </p:cNvSpPr>
              <p:nvPr/>
            </p:nvSpPr>
            <p:spPr bwMode="auto">
              <a:xfrm>
                <a:off x="1663" y="1292"/>
                <a:ext cx="1" cy="192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321" name="Group 33"/>
            <p:cNvGrpSpPr>
              <a:grpSpLocks/>
            </p:cNvGrpSpPr>
            <p:nvPr/>
          </p:nvGrpSpPr>
          <p:grpSpPr bwMode="auto">
            <a:xfrm>
              <a:off x="1687" y="1292"/>
              <a:ext cx="386" cy="378"/>
              <a:chOff x="1687" y="1292"/>
              <a:chExt cx="386" cy="378"/>
            </a:xfrm>
          </p:grpSpPr>
          <p:sp>
            <p:nvSpPr>
              <p:cNvPr id="12322" name="Line 34"/>
              <p:cNvSpPr>
                <a:spLocks noChangeShapeType="1"/>
              </p:cNvSpPr>
              <p:nvPr/>
            </p:nvSpPr>
            <p:spPr bwMode="auto">
              <a:xfrm>
                <a:off x="1687" y="1400"/>
                <a:ext cx="361" cy="1"/>
              </a:xfrm>
              <a:prstGeom prst="line">
                <a:avLst/>
              </a:prstGeom>
              <a:noFill/>
              <a:ln w="50760">
                <a:solidFill>
                  <a:srgbClr val="A2C1F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3" name="Text Box 35"/>
              <p:cNvSpPr txBox="1">
                <a:spLocks noChangeArrowheads="1"/>
              </p:cNvSpPr>
              <p:nvPr/>
            </p:nvSpPr>
            <p:spPr bwMode="auto">
              <a:xfrm>
                <a:off x="1733" y="1403"/>
                <a:ext cx="274" cy="2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b="1"/>
                  <a:t>40</a:t>
                </a:r>
              </a:p>
            </p:txBody>
          </p:sp>
          <p:sp>
            <p:nvSpPr>
              <p:cNvPr id="12324" name="Line 36"/>
              <p:cNvSpPr>
                <a:spLocks noChangeShapeType="1"/>
              </p:cNvSpPr>
              <p:nvPr/>
            </p:nvSpPr>
            <p:spPr bwMode="auto">
              <a:xfrm>
                <a:off x="2072" y="1292"/>
                <a:ext cx="1" cy="192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325" name="Group 37"/>
            <p:cNvGrpSpPr>
              <a:grpSpLocks/>
            </p:cNvGrpSpPr>
            <p:nvPr/>
          </p:nvGrpSpPr>
          <p:grpSpPr bwMode="auto">
            <a:xfrm>
              <a:off x="2096" y="1292"/>
              <a:ext cx="387" cy="378"/>
              <a:chOff x="2096" y="1292"/>
              <a:chExt cx="387" cy="378"/>
            </a:xfrm>
          </p:grpSpPr>
          <p:sp>
            <p:nvSpPr>
              <p:cNvPr id="12326" name="Line 38"/>
              <p:cNvSpPr>
                <a:spLocks noChangeShapeType="1"/>
              </p:cNvSpPr>
              <p:nvPr/>
            </p:nvSpPr>
            <p:spPr bwMode="auto">
              <a:xfrm>
                <a:off x="2096" y="1400"/>
                <a:ext cx="361" cy="1"/>
              </a:xfrm>
              <a:prstGeom prst="line">
                <a:avLst/>
              </a:prstGeom>
              <a:noFill/>
              <a:ln w="50760">
                <a:solidFill>
                  <a:srgbClr val="A2C1F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7" name="Text Box 39"/>
              <p:cNvSpPr txBox="1">
                <a:spLocks noChangeArrowheads="1"/>
              </p:cNvSpPr>
              <p:nvPr/>
            </p:nvSpPr>
            <p:spPr bwMode="auto">
              <a:xfrm>
                <a:off x="2143" y="1403"/>
                <a:ext cx="274" cy="2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hangingPunct="0">
                  <a:lnSpc>
                    <a:spcPct val="122000"/>
                  </a:lnSpc>
                  <a:buClr>
                    <a:srgbClr val="000000"/>
                  </a:buClr>
                  <a:buSzPct val="45000"/>
                  <a:buFont typeface="Times New Roman" pitchFamily="18" charset="0"/>
                  <a:buNone/>
                </a:pPr>
                <a:r>
                  <a:rPr lang="en-GB" altLang="en-US" b="1"/>
                  <a:t>40</a:t>
                </a:r>
              </a:p>
            </p:txBody>
          </p:sp>
          <p:sp>
            <p:nvSpPr>
              <p:cNvPr id="12328" name="Line 40"/>
              <p:cNvSpPr>
                <a:spLocks noChangeShapeType="1"/>
              </p:cNvSpPr>
              <p:nvPr/>
            </p:nvSpPr>
            <p:spPr bwMode="auto">
              <a:xfrm>
                <a:off x="2482" y="1292"/>
                <a:ext cx="1" cy="192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29" name="Line 41"/>
            <p:cNvSpPr>
              <a:spLocks noChangeShapeType="1"/>
            </p:cNvSpPr>
            <p:nvPr/>
          </p:nvSpPr>
          <p:spPr bwMode="auto">
            <a:xfrm>
              <a:off x="2506" y="1400"/>
              <a:ext cx="361" cy="1"/>
            </a:xfrm>
            <a:prstGeom prst="line">
              <a:avLst/>
            </a:prstGeom>
            <a:noFill/>
            <a:ln w="50760">
              <a:solidFill>
                <a:srgbClr val="A2C1F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30" name="Line 42"/>
            <p:cNvSpPr>
              <a:spLocks noChangeShapeType="1"/>
            </p:cNvSpPr>
            <p:nvPr/>
          </p:nvSpPr>
          <p:spPr bwMode="auto">
            <a:xfrm>
              <a:off x="2907" y="1432"/>
              <a:ext cx="217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31" name="Text Box 43"/>
            <p:cNvSpPr txBox="1">
              <a:spLocks noChangeArrowheads="1"/>
            </p:cNvSpPr>
            <p:nvPr/>
          </p:nvSpPr>
          <p:spPr bwMode="auto">
            <a:xfrm>
              <a:off x="2552" y="1403"/>
              <a:ext cx="274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40</a:t>
              </a:r>
            </a:p>
          </p:txBody>
        </p:sp>
        <p:sp>
          <p:nvSpPr>
            <p:cNvPr id="12332" name="Text Box 44"/>
            <p:cNvSpPr txBox="1">
              <a:spLocks noChangeArrowheads="1"/>
            </p:cNvSpPr>
            <p:nvPr/>
          </p:nvSpPr>
          <p:spPr bwMode="auto">
            <a:xfrm>
              <a:off x="2881" y="1403"/>
              <a:ext cx="274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hangingPunct="0">
                <a:lnSpc>
                  <a:spcPct val="122000"/>
                </a:lnSpc>
                <a:buClr>
                  <a:srgbClr val="000000"/>
                </a:buClr>
                <a:buSzPct val="45000"/>
                <a:buFont typeface="Times New Roman" pitchFamily="18" charset="0"/>
                <a:buNone/>
              </a:pPr>
              <a:r>
                <a:rPr lang="en-GB" altLang="en-US" b="1"/>
                <a:t>20</a:t>
              </a:r>
            </a:p>
          </p:txBody>
        </p:sp>
        <p:sp>
          <p:nvSpPr>
            <p:cNvPr id="12333" name="Line 45"/>
            <p:cNvSpPr>
              <a:spLocks noChangeShapeType="1"/>
            </p:cNvSpPr>
            <p:nvPr/>
          </p:nvSpPr>
          <p:spPr bwMode="auto">
            <a:xfrm>
              <a:off x="2891" y="1292"/>
              <a:ext cx="1" cy="1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34" name="Line 46"/>
            <p:cNvSpPr>
              <a:spLocks noChangeShapeType="1"/>
            </p:cNvSpPr>
            <p:nvPr/>
          </p:nvSpPr>
          <p:spPr bwMode="auto">
            <a:xfrm>
              <a:off x="3148" y="1292"/>
              <a:ext cx="1" cy="1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35" name="Line 47"/>
            <p:cNvSpPr>
              <a:spLocks noChangeShapeType="1"/>
            </p:cNvSpPr>
            <p:nvPr/>
          </p:nvSpPr>
          <p:spPr bwMode="auto">
            <a:xfrm>
              <a:off x="1350" y="1368"/>
              <a:ext cx="289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36" name="Line 48"/>
            <p:cNvSpPr>
              <a:spLocks noChangeShapeType="1"/>
            </p:cNvSpPr>
            <p:nvPr/>
          </p:nvSpPr>
          <p:spPr bwMode="auto">
            <a:xfrm>
              <a:off x="1759" y="1368"/>
              <a:ext cx="289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37" name="Line 49"/>
            <p:cNvSpPr>
              <a:spLocks noChangeShapeType="1"/>
            </p:cNvSpPr>
            <p:nvPr/>
          </p:nvSpPr>
          <p:spPr bwMode="auto">
            <a:xfrm>
              <a:off x="2168" y="1368"/>
              <a:ext cx="289" cy="1"/>
            </a:xfrm>
            <a:prstGeom prst="line">
              <a:avLst/>
            </a:prstGeom>
            <a:noFill/>
            <a:ln w="5076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38" name="Line 50"/>
            <p:cNvSpPr>
              <a:spLocks noChangeShapeType="1"/>
            </p:cNvSpPr>
            <p:nvPr/>
          </p:nvSpPr>
          <p:spPr bwMode="auto">
            <a:xfrm>
              <a:off x="1687" y="1432"/>
              <a:ext cx="217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39" name="Line 51"/>
            <p:cNvSpPr>
              <a:spLocks noChangeShapeType="1"/>
            </p:cNvSpPr>
            <p:nvPr/>
          </p:nvSpPr>
          <p:spPr bwMode="auto">
            <a:xfrm>
              <a:off x="2096" y="1432"/>
              <a:ext cx="217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40" name="Line 52"/>
            <p:cNvSpPr>
              <a:spLocks noChangeShapeType="1"/>
            </p:cNvSpPr>
            <p:nvPr/>
          </p:nvSpPr>
          <p:spPr bwMode="auto">
            <a:xfrm>
              <a:off x="2506" y="1432"/>
              <a:ext cx="217" cy="1"/>
            </a:xfrm>
            <a:prstGeom prst="line">
              <a:avLst/>
            </a:prstGeom>
            <a:noFill/>
            <a:ln w="50760">
              <a:solidFill>
                <a:srgbClr val="00DFC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341" name="Group 53"/>
          <p:cNvGrpSpPr>
            <a:grpSpLocks/>
          </p:cNvGrpSpPr>
          <p:nvPr/>
        </p:nvGrpSpPr>
        <p:grpSpPr bwMode="auto">
          <a:xfrm>
            <a:off x="1535113" y="3040063"/>
            <a:ext cx="3489325" cy="2932112"/>
            <a:chOff x="956" y="1652"/>
            <a:chExt cx="2198" cy="1847"/>
          </a:xfrm>
        </p:grpSpPr>
        <p:grpSp>
          <p:nvGrpSpPr>
            <p:cNvPr id="12342" name="Group 54"/>
            <p:cNvGrpSpPr>
              <a:grpSpLocks/>
            </p:cNvGrpSpPr>
            <p:nvPr/>
          </p:nvGrpSpPr>
          <p:grpSpPr bwMode="auto">
            <a:xfrm>
              <a:off x="956" y="1652"/>
              <a:ext cx="966" cy="447"/>
              <a:chOff x="956" y="1652"/>
              <a:chExt cx="966" cy="447"/>
            </a:xfrm>
          </p:grpSpPr>
          <p:grpSp>
            <p:nvGrpSpPr>
              <p:cNvPr id="12343" name="Group 55"/>
              <p:cNvGrpSpPr>
                <a:grpSpLocks/>
              </p:cNvGrpSpPr>
              <p:nvPr/>
            </p:nvGrpSpPr>
            <p:grpSpPr bwMode="auto">
              <a:xfrm>
                <a:off x="956" y="1652"/>
                <a:ext cx="304" cy="447"/>
                <a:chOff x="956" y="1652"/>
                <a:chExt cx="304" cy="447"/>
              </a:xfrm>
            </p:grpSpPr>
            <p:grpSp>
              <p:nvGrpSpPr>
                <p:cNvPr id="12344" name="Group 56"/>
                <p:cNvGrpSpPr>
                  <a:grpSpLocks/>
                </p:cNvGrpSpPr>
                <p:nvPr/>
              </p:nvGrpSpPr>
              <p:grpSpPr bwMode="auto">
                <a:xfrm>
                  <a:off x="956" y="1652"/>
                  <a:ext cx="304" cy="447"/>
                  <a:chOff x="956" y="1652"/>
                  <a:chExt cx="304" cy="447"/>
                </a:xfrm>
              </p:grpSpPr>
              <p:grpSp>
                <p:nvGrpSpPr>
                  <p:cNvPr id="12345" name="Group 57"/>
                  <p:cNvGrpSpPr>
                    <a:grpSpLocks/>
                  </p:cNvGrpSpPr>
                  <p:nvPr/>
                </p:nvGrpSpPr>
                <p:grpSpPr bwMode="auto">
                  <a:xfrm>
                    <a:off x="956" y="1723"/>
                    <a:ext cx="304" cy="376"/>
                    <a:chOff x="956" y="1723"/>
                    <a:chExt cx="304" cy="376"/>
                  </a:xfrm>
                </p:grpSpPr>
                <p:sp>
                  <p:nvSpPr>
                    <p:cNvPr id="12346" name="Freeform 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56" y="1723"/>
                      <a:ext cx="305" cy="377"/>
                    </a:xfrm>
                    <a:custGeom>
                      <a:avLst/>
                      <a:gdLst>
                        <a:gd name="T0" fmla="*/ 0 w 1346"/>
                        <a:gd name="T1" fmla="*/ 1662 h 1663"/>
                        <a:gd name="T2" fmla="*/ 0 w 1346"/>
                        <a:gd name="T3" fmla="*/ 336 h 1663"/>
                        <a:gd name="T4" fmla="*/ 335 w 1346"/>
                        <a:gd name="T5" fmla="*/ 0 h 1663"/>
                        <a:gd name="T6" fmla="*/ 1345 w 1346"/>
                        <a:gd name="T7" fmla="*/ 0 h 1663"/>
                        <a:gd name="T8" fmla="*/ 1345 w 1346"/>
                        <a:gd name="T9" fmla="*/ 1326 h 1663"/>
                        <a:gd name="T10" fmla="*/ 1008 w 1346"/>
                        <a:gd name="T11" fmla="*/ 1662 h 1663"/>
                        <a:gd name="T12" fmla="*/ 0 w 1346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346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345" y="1326"/>
                          </a:lnTo>
                          <a:lnTo>
                            <a:pt x="1008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47" name="Freeform 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56" y="1723"/>
                      <a:ext cx="305" cy="76"/>
                    </a:xfrm>
                    <a:custGeom>
                      <a:avLst/>
                      <a:gdLst>
                        <a:gd name="T0" fmla="*/ 0 w 1346"/>
                        <a:gd name="T1" fmla="*/ 336 h 337"/>
                        <a:gd name="T2" fmla="*/ 335 w 1346"/>
                        <a:gd name="T3" fmla="*/ 0 h 337"/>
                        <a:gd name="T4" fmla="*/ 1345 w 1346"/>
                        <a:gd name="T5" fmla="*/ 0 h 337"/>
                        <a:gd name="T6" fmla="*/ 1008 w 1346"/>
                        <a:gd name="T7" fmla="*/ 336 h 337"/>
                        <a:gd name="T8" fmla="*/ 0 w 1346"/>
                        <a:gd name="T9" fmla="*/ 336 h 3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46" h="337">
                          <a:moveTo>
                            <a:pt x="0" y="336"/>
                          </a:move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008" y="336"/>
                          </a:lnTo>
                          <a:lnTo>
                            <a:pt x="0" y="336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48" name="Freeform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85" y="1723"/>
                      <a:ext cx="77" cy="377"/>
                    </a:xfrm>
                    <a:custGeom>
                      <a:avLst/>
                      <a:gdLst>
                        <a:gd name="T0" fmla="*/ 0 w 338"/>
                        <a:gd name="T1" fmla="*/ 1662 h 1663"/>
                        <a:gd name="T2" fmla="*/ 0 w 338"/>
                        <a:gd name="T3" fmla="*/ 336 h 1663"/>
                        <a:gd name="T4" fmla="*/ 337 w 338"/>
                        <a:gd name="T5" fmla="*/ 0 h 1663"/>
                        <a:gd name="T6" fmla="*/ 337 w 338"/>
                        <a:gd name="T7" fmla="*/ 1326 h 1663"/>
                        <a:gd name="T8" fmla="*/ 0 w 338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38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7" y="0"/>
                          </a:lnTo>
                          <a:lnTo>
                            <a:pt x="337" y="1326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349" name="Group 61"/>
                  <p:cNvGrpSpPr>
                    <a:grpSpLocks/>
                  </p:cNvGrpSpPr>
                  <p:nvPr/>
                </p:nvGrpSpPr>
                <p:grpSpPr bwMode="auto">
                  <a:xfrm>
                    <a:off x="1026" y="1652"/>
                    <a:ext cx="234" cy="77"/>
                    <a:chOff x="1026" y="1652"/>
                    <a:chExt cx="234" cy="77"/>
                  </a:xfrm>
                </p:grpSpPr>
                <p:sp>
                  <p:nvSpPr>
                    <p:cNvPr id="12350" name="Freeform 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26" y="1652"/>
                      <a:ext cx="235" cy="78"/>
                    </a:xfrm>
                    <a:custGeom>
                      <a:avLst/>
                      <a:gdLst>
                        <a:gd name="T0" fmla="*/ 0 w 1038"/>
                        <a:gd name="T1" fmla="*/ 344 h 345"/>
                        <a:gd name="T2" fmla="*/ 0 w 1038"/>
                        <a:gd name="T3" fmla="*/ 85 h 345"/>
                        <a:gd name="T4" fmla="*/ 85 w 1038"/>
                        <a:gd name="T5" fmla="*/ 0 h 345"/>
                        <a:gd name="T6" fmla="*/ 1037 w 1038"/>
                        <a:gd name="T7" fmla="*/ 0 h 345"/>
                        <a:gd name="T8" fmla="*/ 1037 w 1038"/>
                        <a:gd name="T9" fmla="*/ 257 h 345"/>
                        <a:gd name="T10" fmla="*/ 950 w 1038"/>
                        <a:gd name="T11" fmla="*/ 344 h 345"/>
                        <a:gd name="T12" fmla="*/ 0 w 1038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03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037" y="0"/>
                          </a:lnTo>
                          <a:lnTo>
                            <a:pt x="1037" y="257"/>
                          </a:lnTo>
                          <a:lnTo>
                            <a:pt x="950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51" name="Freeform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26" y="1652"/>
                      <a:ext cx="235" cy="20"/>
                    </a:xfrm>
                    <a:custGeom>
                      <a:avLst/>
                      <a:gdLst>
                        <a:gd name="T0" fmla="*/ 0 w 1038"/>
                        <a:gd name="T1" fmla="*/ 85 h 86"/>
                        <a:gd name="T2" fmla="*/ 85 w 1038"/>
                        <a:gd name="T3" fmla="*/ 0 h 86"/>
                        <a:gd name="T4" fmla="*/ 1037 w 1038"/>
                        <a:gd name="T5" fmla="*/ 0 h 86"/>
                        <a:gd name="T6" fmla="*/ 950 w 1038"/>
                        <a:gd name="T7" fmla="*/ 85 h 86"/>
                        <a:gd name="T8" fmla="*/ 0 w 1038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38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037" y="0"/>
                          </a:lnTo>
                          <a:lnTo>
                            <a:pt x="950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52" name="Freeform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1" y="1652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2353" name="Freeform 65"/>
                <p:cNvSpPr>
                  <a:spLocks noChangeArrowheads="1"/>
                </p:cNvSpPr>
                <p:nvPr/>
              </p:nvSpPr>
              <p:spPr bwMode="auto">
                <a:xfrm>
                  <a:off x="1018" y="1756"/>
                  <a:ext cx="158" cy="27"/>
                </a:xfrm>
                <a:custGeom>
                  <a:avLst/>
                  <a:gdLst>
                    <a:gd name="T0" fmla="*/ 173 w 698"/>
                    <a:gd name="T1" fmla="*/ 0 h 121"/>
                    <a:gd name="T2" fmla="*/ 697 w 698"/>
                    <a:gd name="T3" fmla="*/ 0 h 121"/>
                    <a:gd name="T4" fmla="*/ 522 w 698"/>
                    <a:gd name="T5" fmla="*/ 120 h 121"/>
                    <a:gd name="T6" fmla="*/ 0 w 698"/>
                    <a:gd name="T7" fmla="*/ 120 h 121"/>
                    <a:gd name="T8" fmla="*/ 173 w 698"/>
                    <a:gd name="T9" fmla="*/ 0 h 1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8" h="121">
                      <a:moveTo>
                        <a:pt x="173" y="0"/>
                      </a:moveTo>
                      <a:lnTo>
                        <a:pt x="697" y="0"/>
                      </a:lnTo>
                      <a:lnTo>
                        <a:pt x="522" y="120"/>
                      </a:lnTo>
                      <a:lnTo>
                        <a:pt x="0" y="120"/>
                      </a:lnTo>
                      <a:lnTo>
                        <a:pt x="173" y="0"/>
                      </a:lnTo>
                    </a:path>
                  </a:pathLst>
                </a:custGeom>
                <a:solidFill>
                  <a:srgbClr val="F6BF69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354" name="Group 66"/>
              <p:cNvGrpSpPr>
                <a:grpSpLocks/>
              </p:cNvGrpSpPr>
              <p:nvPr/>
            </p:nvGrpSpPr>
            <p:grpSpPr bwMode="auto">
              <a:xfrm>
                <a:off x="1257" y="1652"/>
                <a:ext cx="377" cy="447"/>
                <a:chOff x="1257" y="1652"/>
                <a:chExt cx="377" cy="447"/>
              </a:xfrm>
            </p:grpSpPr>
            <p:grpSp>
              <p:nvGrpSpPr>
                <p:cNvPr id="12355" name="Group 67"/>
                <p:cNvGrpSpPr>
                  <a:grpSpLocks/>
                </p:cNvGrpSpPr>
                <p:nvPr/>
              </p:nvGrpSpPr>
              <p:grpSpPr bwMode="auto">
                <a:xfrm>
                  <a:off x="1257" y="1652"/>
                  <a:ext cx="377" cy="447"/>
                  <a:chOff x="1257" y="1652"/>
                  <a:chExt cx="377" cy="447"/>
                </a:xfrm>
              </p:grpSpPr>
              <p:grpSp>
                <p:nvGrpSpPr>
                  <p:cNvPr id="12356" name="Group 68"/>
                  <p:cNvGrpSpPr>
                    <a:grpSpLocks/>
                  </p:cNvGrpSpPr>
                  <p:nvPr/>
                </p:nvGrpSpPr>
                <p:grpSpPr bwMode="auto">
                  <a:xfrm>
                    <a:off x="1257" y="1723"/>
                    <a:ext cx="377" cy="376"/>
                    <a:chOff x="1257" y="1723"/>
                    <a:chExt cx="377" cy="376"/>
                  </a:xfrm>
                </p:grpSpPr>
                <p:sp>
                  <p:nvSpPr>
                    <p:cNvPr id="12357" name="Freeform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57" y="1723"/>
                      <a:ext cx="378" cy="377"/>
                    </a:xfrm>
                    <a:custGeom>
                      <a:avLst/>
                      <a:gdLst>
                        <a:gd name="T0" fmla="*/ 0 w 1668"/>
                        <a:gd name="T1" fmla="*/ 1662 h 1663"/>
                        <a:gd name="T2" fmla="*/ 0 w 1668"/>
                        <a:gd name="T3" fmla="*/ 415 h 1663"/>
                        <a:gd name="T4" fmla="*/ 414 w 1668"/>
                        <a:gd name="T5" fmla="*/ 0 h 1663"/>
                        <a:gd name="T6" fmla="*/ 1667 w 1668"/>
                        <a:gd name="T7" fmla="*/ 0 h 1663"/>
                        <a:gd name="T8" fmla="*/ 1667 w 1668"/>
                        <a:gd name="T9" fmla="*/ 1247 h 1663"/>
                        <a:gd name="T10" fmla="*/ 1251 w 1668"/>
                        <a:gd name="T11" fmla="*/ 1662 h 1663"/>
                        <a:gd name="T12" fmla="*/ 0 w 1668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668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667" y="1247"/>
                          </a:lnTo>
                          <a:lnTo>
                            <a:pt x="1251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58" name="Freeform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57" y="1723"/>
                      <a:ext cx="378" cy="94"/>
                    </a:xfrm>
                    <a:custGeom>
                      <a:avLst/>
                      <a:gdLst>
                        <a:gd name="T0" fmla="*/ 0 w 1668"/>
                        <a:gd name="T1" fmla="*/ 415 h 416"/>
                        <a:gd name="T2" fmla="*/ 414 w 1668"/>
                        <a:gd name="T3" fmla="*/ 0 h 416"/>
                        <a:gd name="T4" fmla="*/ 1667 w 1668"/>
                        <a:gd name="T5" fmla="*/ 0 h 416"/>
                        <a:gd name="T6" fmla="*/ 1251 w 1668"/>
                        <a:gd name="T7" fmla="*/ 415 h 416"/>
                        <a:gd name="T8" fmla="*/ 0 w 1668"/>
                        <a:gd name="T9" fmla="*/ 415 h 41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68" h="416">
                          <a:moveTo>
                            <a:pt x="0" y="415"/>
                          </a:move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251" y="415"/>
                          </a:lnTo>
                          <a:lnTo>
                            <a:pt x="0" y="41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59" name="Freeform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41" y="1723"/>
                      <a:ext cx="95" cy="377"/>
                    </a:xfrm>
                    <a:custGeom>
                      <a:avLst/>
                      <a:gdLst>
                        <a:gd name="T0" fmla="*/ 0 w 417"/>
                        <a:gd name="T1" fmla="*/ 1662 h 1663"/>
                        <a:gd name="T2" fmla="*/ 0 w 417"/>
                        <a:gd name="T3" fmla="*/ 415 h 1663"/>
                        <a:gd name="T4" fmla="*/ 416 w 417"/>
                        <a:gd name="T5" fmla="*/ 0 h 1663"/>
                        <a:gd name="T6" fmla="*/ 416 w 417"/>
                        <a:gd name="T7" fmla="*/ 1247 h 1663"/>
                        <a:gd name="T8" fmla="*/ 0 w 417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7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6" y="0"/>
                          </a:lnTo>
                          <a:lnTo>
                            <a:pt x="416" y="1247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360" name="Group 72"/>
                  <p:cNvGrpSpPr>
                    <a:grpSpLocks/>
                  </p:cNvGrpSpPr>
                  <p:nvPr/>
                </p:nvGrpSpPr>
                <p:grpSpPr bwMode="auto">
                  <a:xfrm>
                    <a:off x="1343" y="1652"/>
                    <a:ext cx="291" cy="77"/>
                    <a:chOff x="1343" y="1652"/>
                    <a:chExt cx="291" cy="77"/>
                  </a:xfrm>
                </p:grpSpPr>
                <p:sp>
                  <p:nvSpPr>
                    <p:cNvPr id="12361" name="Freeform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43" y="1652"/>
                      <a:ext cx="292" cy="78"/>
                    </a:xfrm>
                    <a:custGeom>
                      <a:avLst/>
                      <a:gdLst>
                        <a:gd name="T0" fmla="*/ 0 w 1289"/>
                        <a:gd name="T1" fmla="*/ 344 h 345"/>
                        <a:gd name="T2" fmla="*/ 0 w 1289"/>
                        <a:gd name="T3" fmla="*/ 85 h 345"/>
                        <a:gd name="T4" fmla="*/ 85 w 1289"/>
                        <a:gd name="T5" fmla="*/ 0 h 345"/>
                        <a:gd name="T6" fmla="*/ 1288 w 1289"/>
                        <a:gd name="T7" fmla="*/ 0 h 345"/>
                        <a:gd name="T8" fmla="*/ 1288 w 1289"/>
                        <a:gd name="T9" fmla="*/ 257 h 345"/>
                        <a:gd name="T10" fmla="*/ 1201 w 1289"/>
                        <a:gd name="T11" fmla="*/ 344 h 345"/>
                        <a:gd name="T12" fmla="*/ 0 w 1289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9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88" y="257"/>
                          </a:lnTo>
                          <a:lnTo>
                            <a:pt x="1201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62" name="Freeform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43" y="1652"/>
                      <a:ext cx="292" cy="20"/>
                    </a:xfrm>
                    <a:custGeom>
                      <a:avLst/>
                      <a:gdLst>
                        <a:gd name="T0" fmla="*/ 0 w 1289"/>
                        <a:gd name="T1" fmla="*/ 85 h 86"/>
                        <a:gd name="T2" fmla="*/ 85 w 1289"/>
                        <a:gd name="T3" fmla="*/ 0 h 86"/>
                        <a:gd name="T4" fmla="*/ 1288 w 1289"/>
                        <a:gd name="T5" fmla="*/ 0 h 86"/>
                        <a:gd name="T6" fmla="*/ 1201 w 1289"/>
                        <a:gd name="T7" fmla="*/ 85 h 86"/>
                        <a:gd name="T8" fmla="*/ 0 w 1289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89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01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63" name="Freeform 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15" y="1652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2364" name="Oval 76"/>
                <p:cNvSpPr>
                  <a:spLocks noChangeArrowheads="1"/>
                </p:cNvSpPr>
                <p:nvPr/>
              </p:nvSpPr>
              <p:spPr bwMode="auto">
                <a:xfrm>
                  <a:off x="1372" y="1688"/>
                  <a:ext cx="49" cy="27"/>
                </a:xfrm>
                <a:prstGeom prst="ellipse">
                  <a:avLst/>
                </a:prstGeom>
                <a:solidFill>
                  <a:srgbClr val="FFFF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65" name="Freeform 77"/>
                <p:cNvSpPr>
                  <a:spLocks noChangeArrowheads="1"/>
                </p:cNvSpPr>
                <p:nvPr/>
              </p:nvSpPr>
              <p:spPr bwMode="auto">
                <a:xfrm>
                  <a:off x="1304" y="1898"/>
                  <a:ext cx="198" cy="84"/>
                </a:xfrm>
                <a:custGeom>
                  <a:avLst/>
                  <a:gdLst>
                    <a:gd name="T0" fmla="*/ 107 w 874"/>
                    <a:gd name="T1" fmla="*/ 0 h 371"/>
                    <a:gd name="T2" fmla="*/ 764 w 874"/>
                    <a:gd name="T3" fmla="*/ 0 h 371"/>
                    <a:gd name="T4" fmla="*/ 873 w 874"/>
                    <a:gd name="T5" fmla="*/ 108 h 371"/>
                    <a:gd name="T6" fmla="*/ 873 w 874"/>
                    <a:gd name="T7" fmla="*/ 262 h 371"/>
                    <a:gd name="T8" fmla="*/ 764 w 874"/>
                    <a:gd name="T9" fmla="*/ 370 h 371"/>
                    <a:gd name="T10" fmla="*/ 107 w 874"/>
                    <a:gd name="T11" fmla="*/ 370 h 371"/>
                    <a:gd name="T12" fmla="*/ 0 w 874"/>
                    <a:gd name="T13" fmla="*/ 262 h 371"/>
                    <a:gd name="T14" fmla="*/ 0 w 874"/>
                    <a:gd name="T15" fmla="*/ 108 h 371"/>
                    <a:gd name="T16" fmla="*/ 107 w 874"/>
                    <a:gd name="T17" fmla="*/ 0 h 3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74" h="371">
                      <a:moveTo>
                        <a:pt x="107" y="0"/>
                      </a:moveTo>
                      <a:lnTo>
                        <a:pt x="764" y="0"/>
                      </a:lnTo>
                      <a:lnTo>
                        <a:pt x="873" y="108"/>
                      </a:lnTo>
                      <a:lnTo>
                        <a:pt x="873" y="262"/>
                      </a:lnTo>
                      <a:lnTo>
                        <a:pt x="764" y="370"/>
                      </a:lnTo>
                      <a:lnTo>
                        <a:pt x="107" y="370"/>
                      </a:lnTo>
                      <a:lnTo>
                        <a:pt x="0" y="262"/>
                      </a:lnTo>
                      <a:lnTo>
                        <a:pt x="0" y="108"/>
                      </a:lnTo>
                      <a:lnTo>
                        <a:pt x="107" y="0"/>
                      </a:lnTo>
                    </a:path>
                  </a:pathLst>
                </a:custGeom>
                <a:solidFill>
                  <a:srgbClr val="A2C1FE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366" name="Freeform 78"/>
              <p:cNvSpPr>
                <a:spLocks noChangeArrowheads="1"/>
              </p:cNvSpPr>
              <p:nvPr/>
            </p:nvSpPr>
            <p:spPr bwMode="auto">
              <a:xfrm>
                <a:off x="1821" y="1881"/>
                <a:ext cx="85" cy="191"/>
              </a:xfrm>
              <a:custGeom>
                <a:avLst/>
                <a:gdLst>
                  <a:gd name="T0" fmla="*/ 273 w 376"/>
                  <a:gd name="T1" fmla="*/ 0 h 843"/>
                  <a:gd name="T2" fmla="*/ 375 w 376"/>
                  <a:gd name="T3" fmla="*/ 0 h 843"/>
                  <a:gd name="T4" fmla="*/ 101 w 376"/>
                  <a:gd name="T5" fmla="*/ 842 h 843"/>
                  <a:gd name="T6" fmla="*/ 0 w 376"/>
                  <a:gd name="T7" fmla="*/ 842 h 843"/>
                  <a:gd name="T8" fmla="*/ 273 w 376"/>
                  <a:gd name="T9" fmla="*/ 0 h 8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6" h="843">
                    <a:moveTo>
                      <a:pt x="273" y="0"/>
                    </a:moveTo>
                    <a:lnTo>
                      <a:pt x="375" y="0"/>
                    </a:lnTo>
                    <a:lnTo>
                      <a:pt x="101" y="842"/>
                    </a:lnTo>
                    <a:lnTo>
                      <a:pt x="0" y="842"/>
                    </a:lnTo>
                    <a:lnTo>
                      <a:pt x="273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67" name="AutoShape 79"/>
              <p:cNvSpPr>
                <a:spLocks noChangeArrowheads="1"/>
              </p:cNvSpPr>
              <p:nvPr/>
            </p:nvSpPr>
            <p:spPr bwMode="auto">
              <a:xfrm>
                <a:off x="1817" y="1881"/>
                <a:ext cx="106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68" name="AutoShape 80"/>
              <p:cNvSpPr>
                <a:spLocks noChangeArrowheads="1"/>
              </p:cNvSpPr>
              <p:nvPr/>
            </p:nvSpPr>
            <p:spPr bwMode="auto">
              <a:xfrm>
                <a:off x="1824" y="1962"/>
                <a:ext cx="82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69" name="AutoShape 81"/>
              <p:cNvSpPr>
                <a:spLocks noChangeArrowheads="1"/>
              </p:cNvSpPr>
              <p:nvPr/>
            </p:nvSpPr>
            <p:spPr bwMode="auto">
              <a:xfrm>
                <a:off x="1641" y="1962"/>
                <a:ext cx="103" cy="11"/>
              </a:xfrm>
              <a:prstGeom prst="roundRect">
                <a:avLst>
                  <a:gd name="adj" fmla="val 1000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2370" name="Group 82"/>
              <p:cNvGrpSpPr>
                <a:grpSpLocks/>
              </p:cNvGrpSpPr>
              <p:nvPr/>
            </p:nvGrpSpPr>
            <p:grpSpPr bwMode="auto">
              <a:xfrm>
                <a:off x="1639" y="1709"/>
                <a:ext cx="193" cy="363"/>
                <a:chOff x="1639" y="1709"/>
                <a:chExt cx="193" cy="363"/>
              </a:xfrm>
            </p:grpSpPr>
            <p:sp>
              <p:nvSpPr>
                <p:cNvPr id="12371" name="Oval 83"/>
                <p:cNvSpPr>
                  <a:spLocks noChangeArrowheads="1"/>
                </p:cNvSpPr>
                <p:nvPr/>
              </p:nvSpPr>
              <p:spPr bwMode="auto">
                <a:xfrm>
                  <a:off x="1716" y="1709"/>
                  <a:ext cx="48" cy="49"/>
                </a:xfrm>
                <a:prstGeom prst="ellipse">
                  <a:avLst/>
                </a:prstGeom>
                <a:solidFill>
                  <a:srgbClr val="FC0128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72" name="Freeform 84"/>
                <p:cNvSpPr>
                  <a:spLocks noChangeArrowheads="1"/>
                </p:cNvSpPr>
                <p:nvPr/>
              </p:nvSpPr>
              <p:spPr bwMode="auto">
                <a:xfrm>
                  <a:off x="1639" y="1777"/>
                  <a:ext cx="194" cy="296"/>
                </a:xfrm>
                <a:custGeom>
                  <a:avLst/>
                  <a:gdLst>
                    <a:gd name="T0" fmla="*/ 8 w 856"/>
                    <a:gd name="T1" fmla="*/ 605 h 1305"/>
                    <a:gd name="T2" fmla="*/ 4 w 856"/>
                    <a:gd name="T3" fmla="*/ 618 h 1305"/>
                    <a:gd name="T4" fmla="*/ 0 w 856"/>
                    <a:gd name="T5" fmla="*/ 640 h 1305"/>
                    <a:gd name="T6" fmla="*/ 0 w 856"/>
                    <a:gd name="T7" fmla="*/ 662 h 1305"/>
                    <a:gd name="T8" fmla="*/ 8 w 856"/>
                    <a:gd name="T9" fmla="*/ 684 h 1305"/>
                    <a:gd name="T10" fmla="*/ 17 w 856"/>
                    <a:gd name="T11" fmla="*/ 703 h 1305"/>
                    <a:gd name="T12" fmla="*/ 35 w 856"/>
                    <a:gd name="T13" fmla="*/ 721 h 1305"/>
                    <a:gd name="T14" fmla="*/ 52 w 856"/>
                    <a:gd name="T15" fmla="*/ 730 h 1305"/>
                    <a:gd name="T16" fmla="*/ 70 w 856"/>
                    <a:gd name="T17" fmla="*/ 734 h 1305"/>
                    <a:gd name="T18" fmla="*/ 92 w 856"/>
                    <a:gd name="T19" fmla="*/ 734 h 1305"/>
                    <a:gd name="T20" fmla="*/ 558 w 856"/>
                    <a:gd name="T21" fmla="*/ 1304 h 1305"/>
                    <a:gd name="T22" fmla="*/ 704 w 856"/>
                    <a:gd name="T23" fmla="*/ 627 h 1305"/>
                    <a:gd name="T24" fmla="*/ 704 w 856"/>
                    <a:gd name="T25" fmla="*/ 609 h 1305"/>
                    <a:gd name="T26" fmla="*/ 695 w 856"/>
                    <a:gd name="T27" fmla="*/ 601 h 1305"/>
                    <a:gd name="T28" fmla="*/ 682 w 856"/>
                    <a:gd name="T29" fmla="*/ 587 h 1305"/>
                    <a:gd name="T30" fmla="*/ 673 w 856"/>
                    <a:gd name="T31" fmla="*/ 578 h 1305"/>
                    <a:gd name="T32" fmla="*/ 656 w 856"/>
                    <a:gd name="T33" fmla="*/ 574 h 1305"/>
                    <a:gd name="T34" fmla="*/ 638 w 856"/>
                    <a:gd name="T35" fmla="*/ 570 h 1305"/>
                    <a:gd name="T36" fmla="*/ 620 w 856"/>
                    <a:gd name="T37" fmla="*/ 570 h 1305"/>
                    <a:gd name="T38" fmla="*/ 607 w 856"/>
                    <a:gd name="T39" fmla="*/ 570 h 1305"/>
                    <a:gd name="T40" fmla="*/ 412 w 856"/>
                    <a:gd name="T41" fmla="*/ 331 h 1305"/>
                    <a:gd name="T42" fmla="*/ 793 w 856"/>
                    <a:gd name="T43" fmla="*/ 411 h 1305"/>
                    <a:gd name="T44" fmla="*/ 811 w 856"/>
                    <a:gd name="T45" fmla="*/ 406 h 1305"/>
                    <a:gd name="T46" fmla="*/ 820 w 856"/>
                    <a:gd name="T47" fmla="*/ 402 h 1305"/>
                    <a:gd name="T48" fmla="*/ 837 w 856"/>
                    <a:gd name="T49" fmla="*/ 393 h 1305"/>
                    <a:gd name="T50" fmla="*/ 846 w 856"/>
                    <a:gd name="T51" fmla="*/ 380 h 1305"/>
                    <a:gd name="T52" fmla="*/ 851 w 856"/>
                    <a:gd name="T53" fmla="*/ 367 h 1305"/>
                    <a:gd name="T54" fmla="*/ 855 w 856"/>
                    <a:gd name="T55" fmla="*/ 345 h 1305"/>
                    <a:gd name="T56" fmla="*/ 851 w 856"/>
                    <a:gd name="T57" fmla="*/ 327 h 1305"/>
                    <a:gd name="T58" fmla="*/ 842 w 856"/>
                    <a:gd name="T59" fmla="*/ 309 h 1305"/>
                    <a:gd name="T60" fmla="*/ 833 w 856"/>
                    <a:gd name="T61" fmla="*/ 300 h 1305"/>
                    <a:gd name="T62" fmla="*/ 815 w 856"/>
                    <a:gd name="T63" fmla="*/ 286 h 1305"/>
                    <a:gd name="T64" fmla="*/ 802 w 856"/>
                    <a:gd name="T65" fmla="*/ 282 h 1305"/>
                    <a:gd name="T66" fmla="*/ 541 w 856"/>
                    <a:gd name="T67" fmla="*/ 282 h 1305"/>
                    <a:gd name="T68" fmla="*/ 496 w 856"/>
                    <a:gd name="T69" fmla="*/ 185 h 1305"/>
                    <a:gd name="T70" fmla="*/ 500 w 856"/>
                    <a:gd name="T71" fmla="*/ 163 h 1305"/>
                    <a:gd name="T72" fmla="*/ 505 w 856"/>
                    <a:gd name="T73" fmla="*/ 132 h 1305"/>
                    <a:gd name="T74" fmla="*/ 505 w 856"/>
                    <a:gd name="T75" fmla="*/ 105 h 1305"/>
                    <a:gd name="T76" fmla="*/ 496 w 856"/>
                    <a:gd name="T77" fmla="*/ 83 h 1305"/>
                    <a:gd name="T78" fmla="*/ 487 w 856"/>
                    <a:gd name="T79" fmla="*/ 66 h 1305"/>
                    <a:gd name="T80" fmla="*/ 474 w 856"/>
                    <a:gd name="T81" fmla="*/ 44 h 1305"/>
                    <a:gd name="T82" fmla="*/ 456 w 856"/>
                    <a:gd name="T83" fmla="*/ 30 h 1305"/>
                    <a:gd name="T84" fmla="*/ 434 w 856"/>
                    <a:gd name="T85" fmla="*/ 13 h 1305"/>
                    <a:gd name="T86" fmla="*/ 412 w 856"/>
                    <a:gd name="T87" fmla="*/ 4 h 1305"/>
                    <a:gd name="T88" fmla="*/ 385 w 856"/>
                    <a:gd name="T89" fmla="*/ 0 h 1305"/>
                    <a:gd name="T90" fmla="*/ 359 w 856"/>
                    <a:gd name="T91" fmla="*/ 0 h 1305"/>
                    <a:gd name="T92" fmla="*/ 332 w 856"/>
                    <a:gd name="T93" fmla="*/ 4 h 1305"/>
                    <a:gd name="T94" fmla="*/ 305 w 856"/>
                    <a:gd name="T95" fmla="*/ 13 h 1305"/>
                    <a:gd name="T96" fmla="*/ 278 w 856"/>
                    <a:gd name="T97" fmla="*/ 26 h 1305"/>
                    <a:gd name="T98" fmla="*/ 261 w 856"/>
                    <a:gd name="T99" fmla="*/ 48 h 1305"/>
                    <a:gd name="T100" fmla="*/ 243 w 856"/>
                    <a:gd name="T101" fmla="*/ 75 h 1305"/>
                    <a:gd name="T102" fmla="*/ 234 w 856"/>
                    <a:gd name="T103" fmla="*/ 101 h 1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856" h="1305">
                      <a:moveTo>
                        <a:pt x="234" y="101"/>
                      </a:moveTo>
                      <a:lnTo>
                        <a:pt x="8" y="605"/>
                      </a:lnTo>
                      <a:lnTo>
                        <a:pt x="4" y="609"/>
                      </a:lnTo>
                      <a:lnTo>
                        <a:pt x="4" y="618"/>
                      </a:lnTo>
                      <a:lnTo>
                        <a:pt x="0" y="627"/>
                      </a:lnTo>
                      <a:lnTo>
                        <a:pt x="0" y="640"/>
                      </a:lnTo>
                      <a:lnTo>
                        <a:pt x="0" y="649"/>
                      </a:lnTo>
                      <a:lnTo>
                        <a:pt x="0" y="662"/>
                      </a:lnTo>
                      <a:lnTo>
                        <a:pt x="4" y="671"/>
                      </a:lnTo>
                      <a:lnTo>
                        <a:pt x="8" y="684"/>
                      </a:lnTo>
                      <a:lnTo>
                        <a:pt x="13" y="693"/>
                      </a:lnTo>
                      <a:lnTo>
                        <a:pt x="17" y="703"/>
                      </a:lnTo>
                      <a:lnTo>
                        <a:pt x="26" y="712"/>
                      </a:lnTo>
                      <a:lnTo>
                        <a:pt x="35" y="721"/>
                      </a:lnTo>
                      <a:lnTo>
                        <a:pt x="44" y="725"/>
                      </a:lnTo>
                      <a:lnTo>
                        <a:pt x="52" y="730"/>
                      </a:lnTo>
                      <a:lnTo>
                        <a:pt x="61" y="730"/>
                      </a:lnTo>
                      <a:lnTo>
                        <a:pt x="70" y="734"/>
                      </a:lnTo>
                      <a:lnTo>
                        <a:pt x="79" y="734"/>
                      </a:lnTo>
                      <a:lnTo>
                        <a:pt x="92" y="734"/>
                      </a:lnTo>
                      <a:lnTo>
                        <a:pt x="558" y="734"/>
                      </a:lnTo>
                      <a:lnTo>
                        <a:pt x="558" y="1304"/>
                      </a:lnTo>
                      <a:lnTo>
                        <a:pt x="704" y="1304"/>
                      </a:lnTo>
                      <a:lnTo>
                        <a:pt x="704" y="627"/>
                      </a:lnTo>
                      <a:lnTo>
                        <a:pt x="704" y="618"/>
                      </a:lnTo>
                      <a:lnTo>
                        <a:pt x="704" y="609"/>
                      </a:lnTo>
                      <a:lnTo>
                        <a:pt x="700" y="605"/>
                      </a:lnTo>
                      <a:lnTo>
                        <a:pt x="695" y="601"/>
                      </a:lnTo>
                      <a:lnTo>
                        <a:pt x="691" y="596"/>
                      </a:lnTo>
                      <a:lnTo>
                        <a:pt x="682" y="587"/>
                      </a:lnTo>
                      <a:lnTo>
                        <a:pt x="678" y="583"/>
                      </a:lnTo>
                      <a:lnTo>
                        <a:pt x="673" y="578"/>
                      </a:lnTo>
                      <a:lnTo>
                        <a:pt x="664" y="578"/>
                      </a:lnTo>
                      <a:lnTo>
                        <a:pt x="656" y="574"/>
                      </a:lnTo>
                      <a:lnTo>
                        <a:pt x="647" y="574"/>
                      </a:lnTo>
                      <a:lnTo>
                        <a:pt x="638" y="570"/>
                      </a:lnTo>
                      <a:lnTo>
                        <a:pt x="629" y="570"/>
                      </a:lnTo>
                      <a:lnTo>
                        <a:pt x="620" y="570"/>
                      </a:lnTo>
                      <a:lnTo>
                        <a:pt x="616" y="570"/>
                      </a:lnTo>
                      <a:lnTo>
                        <a:pt x="607" y="570"/>
                      </a:lnTo>
                      <a:lnTo>
                        <a:pt x="337" y="552"/>
                      </a:lnTo>
                      <a:lnTo>
                        <a:pt x="412" y="331"/>
                      </a:lnTo>
                      <a:lnTo>
                        <a:pt x="465" y="411"/>
                      </a:lnTo>
                      <a:lnTo>
                        <a:pt x="793" y="411"/>
                      </a:lnTo>
                      <a:lnTo>
                        <a:pt x="802" y="406"/>
                      </a:lnTo>
                      <a:lnTo>
                        <a:pt x="811" y="406"/>
                      </a:lnTo>
                      <a:lnTo>
                        <a:pt x="815" y="402"/>
                      </a:lnTo>
                      <a:lnTo>
                        <a:pt x="820" y="402"/>
                      </a:lnTo>
                      <a:lnTo>
                        <a:pt x="829" y="398"/>
                      </a:lnTo>
                      <a:lnTo>
                        <a:pt x="837" y="393"/>
                      </a:lnTo>
                      <a:lnTo>
                        <a:pt x="842" y="384"/>
                      </a:lnTo>
                      <a:lnTo>
                        <a:pt x="846" y="380"/>
                      </a:lnTo>
                      <a:lnTo>
                        <a:pt x="851" y="371"/>
                      </a:lnTo>
                      <a:lnTo>
                        <a:pt x="851" y="367"/>
                      </a:lnTo>
                      <a:lnTo>
                        <a:pt x="855" y="358"/>
                      </a:lnTo>
                      <a:lnTo>
                        <a:pt x="855" y="345"/>
                      </a:lnTo>
                      <a:lnTo>
                        <a:pt x="855" y="336"/>
                      </a:lnTo>
                      <a:lnTo>
                        <a:pt x="851" y="327"/>
                      </a:lnTo>
                      <a:lnTo>
                        <a:pt x="846" y="318"/>
                      </a:lnTo>
                      <a:lnTo>
                        <a:pt x="842" y="309"/>
                      </a:lnTo>
                      <a:lnTo>
                        <a:pt x="837" y="305"/>
                      </a:lnTo>
                      <a:lnTo>
                        <a:pt x="833" y="300"/>
                      </a:lnTo>
                      <a:lnTo>
                        <a:pt x="824" y="291"/>
                      </a:lnTo>
                      <a:lnTo>
                        <a:pt x="815" y="286"/>
                      </a:lnTo>
                      <a:lnTo>
                        <a:pt x="815" y="282"/>
                      </a:lnTo>
                      <a:lnTo>
                        <a:pt x="802" y="282"/>
                      </a:lnTo>
                      <a:lnTo>
                        <a:pt x="793" y="282"/>
                      </a:lnTo>
                      <a:lnTo>
                        <a:pt x="541" y="282"/>
                      </a:lnTo>
                      <a:lnTo>
                        <a:pt x="487" y="194"/>
                      </a:lnTo>
                      <a:lnTo>
                        <a:pt x="496" y="185"/>
                      </a:lnTo>
                      <a:lnTo>
                        <a:pt x="500" y="172"/>
                      </a:lnTo>
                      <a:lnTo>
                        <a:pt x="500" y="163"/>
                      </a:lnTo>
                      <a:lnTo>
                        <a:pt x="505" y="150"/>
                      </a:lnTo>
                      <a:lnTo>
                        <a:pt x="505" y="132"/>
                      </a:lnTo>
                      <a:lnTo>
                        <a:pt x="505" y="123"/>
                      </a:lnTo>
                      <a:lnTo>
                        <a:pt x="505" y="105"/>
                      </a:lnTo>
                      <a:lnTo>
                        <a:pt x="500" y="97"/>
                      </a:lnTo>
                      <a:lnTo>
                        <a:pt x="496" y="83"/>
                      </a:lnTo>
                      <a:lnTo>
                        <a:pt x="491" y="75"/>
                      </a:lnTo>
                      <a:lnTo>
                        <a:pt x="487" y="66"/>
                      </a:lnTo>
                      <a:lnTo>
                        <a:pt x="482" y="57"/>
                      </a:lnTo>
                      <a:lnTo>
                        <a:pt x="474" y="44"/>
                      </a:lnTo>
                      <a:lnTo>
                        <a:pt x="465" y="39"/>
                      </a:lnTo>
                      <a:lnTo>
                        <a:pt x="456" y="30"/>
                      </a:lnTo>
                      <a:lnTo>
                        <a:pt x="447" y="22"/>
                      </a:lnTo>
                      <a:lnTo>
                        <a:pt x="434" y="13"/>
                      </a:lnTo>
                      <a:lnTo>
                        <a:pt x="425" y="13"/>
                      </a:lnTo>
                      <a:lnTo>
                        <a:pt x="412" y="4"/>
                      </a:lnTo>
                      <a:lnTo>
                        <a:pt x="399" y="4"/>
                      </a:lnTo>
                      <a:lnTo>
                        <a:pt x="385" y="0"/>
                      </a:lnTo>
                      <a:lnTo>
                        <a:pt x="372" y="0"/>
                      </a:lnTo>
                      <a:lnTo>
                        <a:pt x="359" y="0"/>
                      </a:lnTo>
                      <a:lnTo>
                        <a:pt x="346" y="0"/>
                      </a:lnTo>
                      <a:lnTo>
                        <a:pt x="332" y="4"/>
                      </a:lnTo>
                      <a:lnTo>
                        <a:pt x="318" y="8"/>
                      </a:lnTo>
                      <a:lnTo>
                        <a:pt x="305" y="13"/>
                      </a:lnTo>
                      <a:lnTo>
                        <a:pt x="292" y="17"/>
                      </a:lnTo>
                      <a:lnTo>
                        <a:pt x="278" y="26"/>
                      </a:lnTo>
                      <a:lnTo>
                        <a:pt x="270" y="39"/>
                      </a:lnTo>
                      <a:lnTo>
                        <a:pt x="261" y="48"/>
                      </a:lnTo>
                      <a:lnTo>
                        <a:pt x="252" y="57"/>
                      </a:lnTo>
                      <a:lnTo>
                        <a:pt x="243" y="75"/>
                      </a:lnTo>
                      <a:lnTo>
                        <a:pt x="234" y="83"/>
                      </a:lnTo>
                      <a:lnTo>
                        <a:pt x="234" y="101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2373" name="Group 85"/>
            <p:cNvGrpSpPr>
              <a:grpSpLocks/>
            </p:cNvGrpSpPr>
            <p:nvPr/>
          </p:nvGrpSpPr>
          <p:grpSpPr bwMode="auto">
            <a:xfrm>
              <a:off x="1356" y="2116"/>
              <a:ext cx="966" cy="447"/>
              <a:chOff x="1356" y="2116"/>
              <a:chExt cx="966" cy="447"/>
            </a:xfrm>
          </p:grpSpPr>
          <p:grpSp>
            <p:nvGrpSpPr>
              <p:cNvPr id="12374" name="Group 86"/>
              <p:cNvGrpSpPr>
                <a:grpSpLocks/>
              </p:cNvGrpSpPr>
              <p:nvPr/>
            </p:nvGrpSpPr>
            <p:grpSpPr bwMode="auto">
              <a:xfrm>
                <a:off x="1356" y="2116"/>
                <a:ext cx="304" cy="447"/>
                <a:chOff x="1356" y="2116"/>
                <a:chExt cx="304" cy="447"/>
              </a:xfrm>
            </p:grpSpPr>
            <p:grpSp>
              <p:nvGrpSpPr>
                <p:cNvPr id="12375" name="Group 87"/>
                <p:cNvGrpSpPr>
                  <a:grpSpLocks/>
                </p:cNvGrpSpPr>
                <p:nvPr/>
              </p:nvGrpSpPr>
              <p:grpSpPr bwMode="auto">
                <a:xfrm>
                  <a:off x="1356" y="2116"/>
                  <a:ext cx="304" cy="447"/>
                  <a:chOff x="1356" y="2116"/>
                  <a:chExt cx="304" cy="447"/>
                </a:xfrm>
              </p:grpSpPr>
              <p:grpSp>
                <p:nvGrpSpPr>
                  <p:cNvPr id="12376" name="Group 88"/>
                  <p:cNvGrpSpPr>
                    <a:grpSpLocks/>
                  </p:cNvGrpSpPr>
                  <p:nvPr/>
                </p:nvGrpSpPr>
                <p:grpSpPr bwMode="auto">
                  <a:xfrm>
                    <a:off x="1356" y="2187"/>
                    <a:ext cx="304" cy="376"/>
                    <a:chOff x="1356" y="2187"/>
                    <a:chExt cx="304" cy="376"/>
                  </a:xfrm>
                </p:grpSpPr>
                <p:sp>
                  <p:nvSpPr>
                    <p:cNvPr id="12377" name="Freeform 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56" y="2187"/>
                      <a:ext cx="305" cy="377"/>
                    </a:xfrm>
                    <a:custGeom>
                      <a:avLst/>
                      <a:gdLst>
                        <a:gd name="T0" fmla="*/ 0 w 1346"/>
                        <a:gd name="T1" fmla="*/ 1663 h 1664"/>
                        <a:gd name="T2" fmla="*/ 0 w 1346"/>
                        <a:gd name="T3" fmla="*/ 335 h 1664"/>
                        <a:gd name="T4" fmla="*/ 335 w 1346"/>
                        <a:gd name="T5" fmla="*/ 0 h 1664"/>
                        <a:gd name="T6" fmla="*/ 1345 w 1346"/>
                        <a:gd name="T7" fmla="*/ 0 h 1664"/>
                        <a:gd name="T8" fmla="*/ 1345 w 1346"/>
                        <a:gd name="T9" fmla="*/ 1326 h 1664"/>
                        <a:gd name="T10" fmla="*/ 1008 w 1346"/>
                        <a:gd name="T11" fmla="*/ 1663 h 1664"/>
                        <a:gd name="T12" fmla="*/ 0 w 1346"/>
                        <a:gd name="T13" fmla="*/ 1663 h 16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346" h="1664">
                          <a:moveTo>
                            <a:pt x="0" y="1663"/>
                          </a:moveTo>
                          <a:lnTo>
                            <a:pt x="0" y="335"/>
                          </a:ln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345" y="1326"/>
                          </a:lnTo>
                          <a:lnTo>
                            <a:pt x="1008" y="1663"/>
                          </a:lnTo>
                          <a:lnTo>
                            <a:pt x="0" y="1663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78" name="Freeform 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56" y="2187"/>
                      <a:ext cx="305" cy="76"/>
                    </a:xfrm>
                    <a:custGeom>
                      <a:avLst/>
                      <a:gdLst>
                        <a:gd name="T0" fmla="*/ 0 w 1346"/>
                        <a:gd name="T1" fmla="*/ 335 h 336"/>
                        <a:gd name="T2" fmla="*/ 335 w 1346"/>
                        <a:gd name="T3" fmla="*/ 0 h 336"/>
                        <a:gd name="T4" fmla="*/ 1345 w 1346"/>
                        <a:gd name="T5" fmla="*/ 0 h 336"/>
                        <a:gd name="T6" fmla="*/ 1008 w 1346"/>
                        <a:gd name="T7" fmla="*/ 335 h 336"/>
                        <a:gd name="T8" fmla="*/ 0 w 1346"/>
                        <a:gd name="T9" fmla="*/ 335 h 3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46" h="336">
                          <a:moveTo>
                            <a:pt x="0" y="335"/>
                          </a:move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008" y="335"/>
                          </a:lnTo>
                          <a:lnTo>
                            <a:pt x="0" y="33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79" name="Freeform 9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5" y="2187"/>
                      <a:ext cx="77" cy="377"/>
                    </a:xfrm>
                    <a:custGeom>
                      <a:avLst/>
                      <a:gdLst>
                        <a:gd name="T0" fmla="*/ 0 w 338"/>
                        <a:gd name="T1" fmla="*/ 1663 h 1664"/>
                        <a:gd name="T2" fmla="*/ 0 w 338"/>
                        <a:gd name="T3" fmla="*/ 335 h 1664"/>
                        <a:gd name="T4" fmla="*/ 337 w 338"/>
                        <a:gd name="T5" fmla="*/ 0 h 1664"/>
                        <a:gd name="T6" fmla="*/ 337 w 338"/>
                        <a:gd name="T7" fmla="*/ 1326 h 1664"/>
                        <a:gd name="T8" fmla="*/ 0 w 338"/>
                        <a:gd name="T9" fmla="*/ 1663 h 16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38" h="1664">
                          <a:moveTo>
                            <a:pt x="0" y="1663"/>
                          </a:moveTo>
                          <a:lnTo>
                            <a:pt x="0" y="335"/>
                          </a:lnTo>
                          <a:lnTo>
                            <a:pt x="337" y="0"/>
                          </a:lnTo>
                          <a:lnTo>
                            <a:pt x="337" y="1326"/>
                          </a:lnTo>
                          <a:lnTo>
                            <a:pt x="0" y="1663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380" name="Group 92"/>
                  <p:cNvGrpSpPr>
                    <a:grpSpLocks/>
                  </p:cNvGrpSpPr>
                  <p:nvPr/>
                </p:nvGrpSpPr>
                <p:grpSpPr bwMode="auto">
                  <a:xfrm>
                    <a:off x="1426" y="2116"/>
                    <a:ext cx="234" cy="77"/>
                    <a:chOff x="1426" y="2116"/>
                    <a:chExt cx="234" cy="77"/>
                  </a:xfrm>
                </p:grpSpPr>
                <p:sp>
                  <p:nvSpPr>
                    <p:cNvPr id="12381" name="Freeform 9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26" y="2116"/>
                      <a:ext cx="235" cy="78"/>
                    </a:xfrm>
                    <a:custGeom>
                      <a:avLst/>
                      <a:gdLst>
                        <a:gd name="T0" fmla="*/ 0 w 1038"/>
                        <a:gd name="T1" fmla="*/ 344 h 345"/>
                        <a:gd name="T2" fmla="*/ 0 w 1038"/>
                        <a:gd name="T3" fmla="*/ 85 h 345"/>
                        <a:gd name="T4" fmla="*/ 85 w 1038"/>
                        <a:gd name="T5" fmla="*/ 0 h 345"/>
                        <a:gd name="T6" fmla="*/ 1037 w 1038"/>
                        <a:gd name="T7" fmla="*/ 0 h 345"/>
                        <a:gd name="T8" fmla="*/ 1037 w 1038"/>
                        <a:gd name="T9" fmla="*/ 257 h 345"/>
                        <a:gd name="T10" fmla="*/ 950 w 1038"/>
                        <a:gd name="T11" fmla="*/ 344 h 345"/>
                        <a:gd name="T12" fmla="*/ 0 w 1038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03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037" y="0"/>
                          </a:lnTo>
                          <a:lnTo>
                            <a:pt x="1037" y="257"/>
                          </a:lnTo>
                          <a:lnTo>
                            <a:pt x="950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82" name="Freeform 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26" y="2116"/>
                      <a:ext cx="235" cy="20"/>
                    </a:xfrm>
                    <a:custGeom>
                      <a:avLst/>
                      <a:gdLst>
                        <a:gd name="T0" fmla="*/ 0 w 1038"/>
                        <a:gd name="T1" fmla="*/ 85 h 86"/>
                        <a:gd name="T2" fmla="*/ 85 w 1038"/>
                        <a:gd name="T3" fmla="*/ 0 h 86"/>
                        <a:gd name="T4" fmla="*/ 1037 w 1038"/>
                        <a:gd name="T5" fmla="*/ 0 h 86"/>
                        <a:gd name="T6" fmla="*/ 950 w 1038"/>
                        <a:gd name="T7" fmla="*/ 85 h 86"/>
                        <a:gd name="T8" fmla="*/ 0 w 1038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38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037" y="0"/>
                          </a:lnTo>
                          <a:lnTo>
                            <a:pt x="950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83" name="Freeform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41" y="2116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2384" name="Freeform 96"/>
                <p:cNvSpPr>
                  <a:spLocks noChangeArrowheads="1"/>
                </p:cNvSpPr>
                <p:nvPr/>
              </p:nvSpPr>
              <p:spPr bwMode="auto">
                <a:xfrm>
                  <a:off x="1418" y="2220"/>
                  <a:ext cx="158" cy="27"/>
                </a:xfrm>
                <a:custGeom>
                  <a:avLst/>
                  <a:gdLst>
                    <a:gd name="T0" fmla="*/ 173 w 698"/>
                    <a:gd name="T1" fmla="*/ 0 h 120"/>
                    <a:gd name="T2" fmla="*/ 697 w 698"/>
                    <a:gd name="T3" fmla="*/ 0 h 120"/>
                    <a:gd name="T4" fmla="*/ 522 w 698"/>
                    <a:gd name="T5" fmla="*/ 119 h 120"/>
                    <a:gd name="T6" fmla="*/ 0 w 698"/>
                    <a:gd name="T7" fmla="*/ 119 h 120"/>
                    <a:gd name="T8" fmla="*/ 173 w 698"/>
                    <a:gd name="T9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8" h="120">
                      <a:moveTo>
                        <a:pt x="173" y="0"/>
                      </a:moveTo>
                      <a:lnTo>
                        <a:pt x="697" y="0"/>
                      </a:lnTo>
                      <a:lnTo>
                        <a:pt x="522" y="119"/>
                      </a:lnTo>
                      <a:lnTo>
                        <a:pt x="0" y="119"/>
                      </a:lnTo>
                      <a:lnTo>
                        <a:pt x="173" y="0"/>
                      </a:lnTo>
                    </a:path>
                  </a:pathLst>
                </a:custGeom>
                <a:solidFill>
                  <a:srgbClr val="F6BF69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385" name="Group 97"/>
              <p:cNvGrpSpPr>
                <a:grpSpLocks/>
              </p:cNvGrpSpPr>
              <p:nvPr/>
            </p:nvGrpSpPr>
            <p:grpSpPr bwMode="auto">
              <a:xfrm>
                <a:off x="1657" y="2116"/>
                <a:ext cx="377" cy="447"/>
                <a:chOff x="1657" y="2116"/>
                <a:chExt cx="377" cy="447"/>
              </a:xfrm>
            </p:grpSpPr>
            <p:grpSp>
              <p:nvGrpSpPr>
                <p:cNvPr id="12386" name="Group 98"/>
                <p:cNvGrpSpPr>
                  <a:grpSpLocks/>
                </p:cNvGrpSpPr>
                <p:nvPr/>
              </p:nvGrpSpPr>
              <p:grpSpPr bwMode="auto">
                <a:xfrm>
                  <a:off x="1657" y="2116"/>
                  <a:ext cx="377" cy="447"/>
                  <a:chOff x="1657" y="2116"/>
                  <a:chExt cx="377" cy="447"/>
                </a:xfrm>
              </p:grpSpPr>
              <p:grpSp>
                <p:nvGrpSpPr>
                  <p:cNvPr id="12387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1657" y="2187"/>
                    <a:ext cx="377" cy="376"/>
                    <a:chOff x="1657" y="2187"/>
                    <a:chExt cx="377" cy="376"/>
                  </a:xfrm>
                </p:grpSpPr>
                <p:sp>
                  <p:nvSpPr>
                    <p:cNvPr id="12388" name="Freeform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57" y="2187"/>
                      <a:ext cx="378" cy="377"/>
                    </a:xfrm>
                    <a:custGeom>
                      <a:avLst/>
                      <a:gdLst>
                        <a:gd name="T0" fmla="*/ 0 w 1668"/>
                        <a:gd name="T1" fmla="*/ 1663 h 1664"/>
                        <a:gd name="T2" fmla="*/ 0 w 1668"/>
                        <a:gd name="T3" fmla="*/ 414 h 1664"/>
                        <a:gd name="T4" fmla="*/ 414 w 1668"/>
                        <a:gd name="T5" fmla="*/ 0 h 1664"/>
                        <a:gd name="T6" fmla="*/ 1667 w 1668"/>
                        <a:gd name="T7" fmla="*/ 0 h 1664"/>
                        <a:gd name="T8" fmla="*/ 1667 w 1668"/>
                        <a:gd name="T9" fmla="*/ 1247 h 1664"/>
                        <a:gd name="T10" fmla="*/ 1251 w 1668"/>
                        <a:gd name="T11" fmla="*/ 1663 h 1664"/>
                        <a:gd name="T12" fmla="*/ 0 w 1668"/>
                        <a:gd name="T13" fmla="*/ 1663 h 16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668" h="1664">
                          <a:moveTo>
                            <a:pt x="0" y="1663"/>
                          </a:moveTo>
                          <a:lnTo>
                            <a:pt x="0" y="414"/>
                          </a:ln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667" y="1247"/>
                          </a:lnTo>
                          <a:lnTo>
                            <a:pt x="1251" y="1663"/>
                          </a:lnTo>
                          <a:lnTo>
                            <a:pt x="0" y="1663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89" name="Freeform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57" y="2187"/>
                      <a:ext cx="378" cy="94"/>
                    </a:xfrm>
                    <a:custGeom>
                      <a:avLst/>
                      <a:gdLst>
                        <a:gd name="T0" fmla="*/ 0 w 1668"/>
                        <a:gd name="T1" fmla="*/ 414 h 415"/>
                        <a:gd name="T2" fmla="*/ 414 w 1668"/>
                        <a:gd name="T3" fmla="*/ 0 h 415"/>
                        <a:gd name="T4" fmla="*/ 1667 w 1668"/>
                        <a:gd name="T5" fmla="*/ 0 h 415"/>
                        <a:gd name="T6" fmla="*/ 1251 w 1668"/>
                        <a:gd name="T7" fmla="*/ 414 h 415"/>
                        <a:gd name="T8" fmla="*/ 0 w 1668"/>
                        <a:gd name="T9" fmla="*/ 414 h 41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68" h="415">
                          <a:moveTo>
                            <a:pt x="0" y="414"/>
                          </a:move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251" y="414"/>
                          </a:lnTo>
                          <a:lnTo>
                            <a:pt x="0" y="414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90" name="Freeform 1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41" y="2187"/>
                      <a:ext cx="95" cy="377"/>
                    </a:xfrm>
                    <a:custGeom>
                      <a:avLst/>
                      <a:gdLst>
                        <a:gd name="T0" fmla="*/ 0 w 417"/>
                        <a:gd name="T1" fmla="*/ 1663 h 1664"/>
                        <a:gd name="T2" fmla="*/ 0 w 417"/>
                        <a:gd name="T3" fmla="*/ 414 h 1664"/>
                        <a:gd name="T4" fmla="*/ 416 w 417"/>
                        <a:gd name="T5" fmla="*/ 0 h 1664"/>
                        <a:gd name="T6" fmla="*/ 416 w 417"/>
                        <a:gd name="T7" fmla="*/ 1247 h 1664"/>
                        <a:gd name="T8" fmla="*/ 0 w 417"/>
                        <a:gd name="T9" fmla="*/ 1663 h 16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7" h="1664">
                          <a:moveTo>
                            <a:pt x="0" y="1663"/>
                          </a:moveTo>
                          <a:lnTo>
                            <a:pt x="0" y="414"/>
                          </a:lnTo>
                          <a:lnTo>
                            <a:pt x="416" y="0"/>
                          </a:lnTo>
                          <a:lnTo>
                            <a:pt x="416" y="1247"/>
                          </a:lnTo>
                          <a:lnTo>
                            <a:pt x="0" y="1663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391" name="Group 103"/>
                  <p:cNvGrpSpPr>
                    <a:grpSpLocks/>
                  </p:cNvGrpSpPr>
                  <p:nvPr/>
                </p:nvGrpSpPr>
                <p:grpSpPr bwMode="auto">
                  <a:xfrm>
                    <a:off x="1743" y="2116"/>
                    <a:ext cx="291" cy="77"/>
                    <a:chOff x="1743" y="2116"/>
                    <a:chExt cx="291" cy="77"/>
                  </a:xfrm>
                </p:grpSpPr>
                <p:sp>
                  <p:nvSpPr>
                    <p:cNvPr id="12392" name="Freeform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43" y="2116"/>
                      <a:ext cx="292" cy="78"/>
                    </a:xfrm>
                    <a:custGeom>
                      <a:avLst/>
                      <a:gdLst>
                        <a:gd name="T0" fmla="*/ 0 w 1289"/>
                        <a:gd name="T1" fmla="*/ 344 h 345"/>
                        <a:gd name="T2" fmla="*/ 0 w 1289"/>
                        <a:gd name="T3" fmla="*/ 85 h 345"/>
                        <a:gd name="T4" fmla="*/ 85 w 1289"/>
                        <a:gd name="T5" fmla="*/ 0 h 345"/>
                        <a:gd name="T6" fmla="*/ 1288 w 1289"/>
                        <a:gd name="T7" fmla="*/ 0 h 345"/>
                        <a:gd name="T8" fmla="*/ 1288 w 1289"/>
                        <a:gd name="T9" fmla="*/ 257 h 345"/>
                        <a:gd name="T10" fmla="*/ 1201 w 1289"/>
                        <a:gd name="T11" fmla="*/ 344 h 345"/>
                        <a:gd name="T12" fmla="*/ 0 w 1289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9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88" y="257"/>
                          </a:lnTo>
                          <a:lnTo>
                            <a:pt x="1201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93" name="Freeform 1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43" y="2116"/>
                      <a:ext cx="292" cy="20"/>
                    </a:xfrm>
                    <a:custGeom>
                      <a:avLst/>
                      <a:gdLst>
                        <a:gd name="T0" fmla="*/ 0 w 1289"/>
                        <a:gd name="T1" fmla="*/ 85 h 86"/>
                        <a:gd name="T2" fmla="*/ 85 w 1289"/>
                        <a:gd name="T3" fmla="*/ 0 h 86"/>
                        <a:gd name="T4" fmla="*/ 1288 w 1289"/>
                        <a:gd name="T5" fmla="*/ 0 h 86"/>
                        <a:gd name="T6" fmla="*/ 1201 w 1289"/>
                        <a:gd name="T7" fmla="*/ 85 h 86"/>
                        <a:gd name="T8" fmla="*/ 0 w 1289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89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01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94" name="Freeform 1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15" y="2116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2395" name="Oval 107"/>
                <p:cNvSpPr>
                  <a:spLocks noChangeArrowheads="1"/>
                </p:cNvSpPr>
                <p:nvPr/>
              </p:nvSpPr>
              <p:spPr bwMode="auto">
                <a:xfrm>
                  <a:off x="1772" y="2152"/>
                  <a:ext cx="49" cy="27"/>
                </a:xfrm>
                <a:prstGeom prst="ellipse">
                  <a:avLst/>
                </a:prstGeom>
                <a:solidFill>
                  <a:srgbClr val="FFFF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96" name="Freeform 108"/>
                <p:cNvSpPr>
                  <a:spLocks noChangeArrowheads="1"/>
                </p:cNvSpPr>
                <p:nvPr/>
              </p:nvSpPr>
              <p:spPr bwMode="auto">
                <a:xfrm>
                  <a:off x="1704" y="2362"/>
                  <a:ext cx="198" cy="84"/>
                </a:xfrm>
                <a:custGeom>
                  <a:avLst/>
                  <a:gdLst>
                    <a:gd name="T0" fmla="*/ 107 w 874"/>
                    <a:gd name="T1" fmla="*/ 0 h 371"/>
                    <a:gd name="T2" fmla="*/ 764 w 874"/>
                    <a:gd name="T3" fmla="*/ 0 h 371"/>
                    <a:gd name="T4" fmla="*/ 873 w 874"/>
                    <a:gd name="T5" fmla="*/ 108 h 371"/>
                    <a:gd name="T6" fmla="*/ 873 w 874"/>
                    <a:gd name="T7" fmla="*/ 262 h 371"/>
                    <a:gd name="T8" fmla="*/ 764 w 874"/>
                    <a:gd name="T9" fmla="*/ 370 h 371"/>
                    <a:gd name="T10" fmla="*/ 107 w 874"/>
                    <a:gd name="T11" fmla="*/ 370 h 371"/>
                    <a:gd name="T12" fmla="*/ 0 w 874"/>
                    <a:gd name="T13" fmla="*/ 262 h 371"/>
                    <a:gd name="T14" fmla="*/ 0 w 874"/>
                    <a:gd name="T15" fmla="*/ 108 h 371"/>
                    <a:gd name="T16" fmla="*/ 107 w 874"/>
                    <a:gd name="T17" fmla="*/ 0 h 3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74" h="371">
                      <a:moveTo>
                        <a:pt x="107" y="0"/>
                      </a:moveTo>
                      <a:lnTo>
                        <a:pt x="764" y="0"/>
                      </a:lnTo>
                      <a:lnTo>
                        <a:pt x="873" y="108"/>
                      </a:lnTo>
                      <a:lnTo>
                        <a:pt x="873" y="262"/>
                      </a:lnTo>
                      <a:lnTo>
                        <a:pt x="764" y="370"/>
                      </a:lnTo>
                      <a:lnTo>
                        <a:pt x="107" y="370"/>
                      </a:lnTo>
                      <a:lnTo>
                        <a:pt x="0" y="262"/>
                      </a:lnTo>
                      <a:lnTo>
                        <a:pt x="0" y="108"/>
                      </a:lnTo>
                      <a:lnTo>
                        <a:pt x="107" y="0"/>
                      </a:lnTo>
                    </a:path>
                  </a:pathLst>
                </a:custGeom>
                <a:solidFill>
                  <a:srgbClr val="A2C1FE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397" name="Freeform 109"/>
              <p:cNvSpPr>
                <a:spLocks noChangeArrowheads="1"/>
              </p:cNvSpPr>
              <p:nvPr/>
            </p:nvSpPr>
            <p:spPr bwMode="auto">
              <a:xfrm>
                <a:off x="2221" y="2345"/>
                <a:ext cx="85" cy="191"/>
              </a:xfrm>
              <a:custGeom>
                <a:avLst/>
                <a:gdLst>
                  <a:gd name="T0" fmla="*/ 273 w 376"/>
                  <a:gd name="T1" fmla="*/ 0 h 843"/>
                  <a:gd name="T2" fmla="*/ 375 w 376"/>
                  <a:gd name="T3" fmla="*/ 0 h 843"/>
                  <a:gd name="T4" fmla="*/ 101 w 376"/>
                  <a:gd name="T5" fmla="*/ 842 h 843"/>
                  <a:gd name="T6" fmla="*/ 0 w 376"/>
                  <a:gd name="T7" fmla="*/ 842 h 843"/>
                  <a:gd name="T8" fmla="*/ 273 w 376"/>
                  <a:gd name="T9" fmla="*/ 0 h 8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6" h="843">
                    <a:moveTo>
                      <a:pt x="273" y="0"/>
                    </a:moveTo>
                    <a:lnTo>
                      <a:pt x="375" y="0"/>
                    </a:lnTo>
                    <a:lnTo>
                      <a:pt x="101" y="842"/>
                    </a:lnTo>
                    <a:lnTo>
                      <a:pt x="0" y="842"/>
                    </a:lnTo>
                    <a:lnTo>
                      <a:pt x="273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8" name="AutoShape 110"/>
              <p:cNvSpPr>
                <a:spLocks noChangeArrowheads="1"/>
              </p:cNvSpPr>
              <p:nvPr/>
            </p:nvSpPr>
            <p:spPr bwMode="auto">
              <a:xfrm>
                <a:off x="2217" y="2345"/>
                <a:ext cx="106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9" name="AutoShape 111"/>
              <p:cNvSpPr>
                <a:spLocks noChangeArrowheads="1"/>
              </p:cNvSpPr>
              <p:nvPr/>
            </p:nvSpPr>
            <p:spPr bwMode="auto">
              <a:xfrm>
                <a:off x="2224" y="2426"/>
                <a:ext cx="82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0" name="AutoShape 112"/>
              <p:cNvSpPr>
                <a:spLocks noChangeArrowheads="1"/>
              </p:cNvSpPr>
              <p:nvPr/>
            </p:nvSpPr>
            <p:spPr bwMode="auto">
              <a:xfrm>
                <a:off x="2041" y="2426"/>
                <a:ext cx="103" cy="11"/>
              </a:xfrm>
              <a:prstGeom prst="roundRect">
                <a:avLst>
                  <a:gd name="adj" fmla="val 1000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2401" name="Group 113"/>
              <p:cNvGrpSpPr>
                <a:grpSpLocks/>
              </p:cNvGrpSpPr>
              <p:nvPr/>
            </p:nvGrpSpPr>
            <p:grpSpPr bwMode="auto">
              <a:xfrm>
                <a:off x="2039" y="2173"/>
                <a:ext cx="193" cy="363"/>
                <a:chOff x="2039" y="2173"/>
                <a:chExt cx="193" cy="363"/>
              </a:xfrm>
            </p:grpSpPr>
            <p:sp>
              <p:nvSpPr>
                <p:cNvPr id="12402" name="Oval 114"/>
                <p:cNvSpPr>
                  <a:spLocks noChangeArrowheads="1"/>
                </p:cNvSpPr>
                <p:nvPr/>
              </p:nvSpPr>
              <p:spPr bwMode="auto">
                <a:xfrm>
                  <a:off x="2116" y="2173"/>
                  <a:ext cx="48" cy="49"/>
                </a:xfrm>
                <a:prstGeom prst="ellipse">
                  <a:avLst/>
                </a:prstGeom>
                <a:solidFill>
                  <a:srgbClr val="FC0128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03" name="Freeform 115"/>
                <p:cNvSpPr>
                  <a:spLocks noChangeArrowheads="1"/>
                </p:cNvSpPr>
                <p:nvPr/>
              </p:nvSpPr>
              <p:spPr bwMode="auto">
                <a:xfrm>
                  <a:off x="2039" y="2241"/>
                  <a:ext cx="194" cy="296"/>
                </a:xfrm>
                <a:custGeom>
                  <a:avLst/>
                  <a:gdLst>
                    <a:gd name="T0" fmla="*/ 8 w 857"/>
                    <a:gd name="T1" fmla="*/ 605 h 1305"/>
                    <a:gd name="T2" fmla="*/ 4 w 857"/>
                    <a:gd name="T3" fmla="*/ 618 h 1305"/>
                    <a:gd name="T4" fmla="*/ 0 w 857"/>
                    <a:gd name="T5" fmla="*/ 640 h 1305"/>
                    <a:gd name="T6" fmla="*/ 0 w 857"/>
                    <a:gd name="T7" fmla="*/ 662 h 1305"/>
                    <a:gd name="T8" fmla="*/ 8 w 857"/>
                    <a:gd name="T9" fmla="*/ 684 h 1305"/>
                    <a:gd name="T10" fmla="*/ 17 w 857"/>
                    <a:gd name="T11" fmla="*/ 703 h 1305"/>
                    <a:gd name="T12" fmla="*/ 35 w 857"/>
                    <a:gd name="T13" fmla="*/ 721 h 1305"/>
                    <a:gd name="T14" fmla="*/ 53 w 857"/>
                    <a:gd name="T15" fmla="*/ 730 h 1305"/>
                    <a:gd name="T16" fmla="*/ 70 w 857"/>
                    <a:gd name="T17" fmla="*/ 734 h 1305"/>
                    <a:gd name="T18" fmla="*/ 92 w 857"/>
                    <a:gd name="T19" fmla="*/ 734 h 1305"/>
                    <a:gd name="T20" fmla="*/ 559 w 857"/>
                    <a:gd name="T21" fmla="*/ 1304 h 1305"/>
                    <a:gd name="T22" fmla="*/ 705 w 857"/>
                    <a:gd name="T23" fmla="*/ 627 h 1305"/>
                    <a:gd name="T24" fmla="*/ 705 w 857"/>
                    <a:gd name="T25" fmla="*/ 609 h 1305"/>
                    <a:gd name="T26" fmla="*/ 696 w 857"/>
                    <a:gd name="T27" fmla="*/ 601 h 1305"/>
                    <a:gd name="T28" fmla="*/ 683 w 857"/>
                    <a:gd name="T29" fmla="*/ 587 h 1305"/>
                    <a:gd name="T30" fmla="*/ 674 w 857"/>
                    <a:gd name="T31" fmla="*/ 578 h 1305"/>
                    <a:gd name="T32" fmla="*/ 656 w 857"/>
                    <a:gd name="T33" fmla="*/ 574 h 1305"/>
                    <a:gd name="T34" fmla="*/ 639 w 857"/>
                    <a:gd name="T35" fmla="*/ 570 h 1305"/>
                    <a:gd name="T36" fmla="*/ 621 w 857"/>
                    <a:gd name="T37" fmla="*/ 570 h 1305"/>
                    <a:gd name="T38" fmla="*/ 608 w 857"/>
                    <a:gd name="T39" fmla="*/ 570 h 1305"/>
                    <a:gd name="T40" fmla="*/ 412 w 857"/>
                    <a:gd name="T41" fmla="*/ 331 h 1305"/>
                    <a:gd name="T42" fmla="*/ 794 w 857"/>
                    <a:gd name="T43" fmla="*/ 411 h 1305"/>
                    <a:gd name="T44" fmla="*/ 812 w 857"/>
                    <a:gd name="T45" fmla="*/ 406 h 1305"/>
                    <a:gd name="T46" fmla="*/ 821 w 857"/>
                    <a:gd name="T47" fmla="*/ 402 h 1305"/>
                    <a:gd name="T48" fmla="*/ 838 w 857"/>
                    <a:gd name="T49" fmla="*/ 393 h 1305"/>
                    <a:gd name="T50" fmla="*/ 847 w 857"/>
                    <a:gd name="T51" fmla="*/ 380 h 1305"/>
                    <a:gd name="T52" fmla="*/ 852 w 857"/>
                    <a:gd name="T53" fmla="*/ 367 h 1305"/>
                    <a:gd name="T54" fmla="*/ 856 w 857"/>
                    <a:gd name="T55" fmla="*/ 345 h 1305"/>
                    <a:gd name="T56" fmla="*/ 852 w 857"/>
                    <a:gd name="T57" fmla="*/ 327 h 1305"/>
                    <a:gd name="T58" fmla="*/ 843 w 857"/>
                    <a:gd name="T59" fmla="*/ 309 h 1305"/>
                    <a:gd name="T60" fmla="*/ 834 w 857"/>
                    <a:gd name="T61" fmla="*/ 300 h 1305"/>
                    <a:gd name="T62" fmla="*/ 816 w 857"/>
                    <a:gd name="T63" fmla="*/ 286 h 1305"/>
                    <a:gd name="T64" fmla="*/ 803 w 857"/>
                    <a:gd name="T65" fmla="*/ 282 h 1305"/>
                    <a:gd name="T66" fmla="*/ 541 w 857"/>
                    <a:gd name="T67" fmla="*/ 282 h 1305"/>
                    <a:gd name="T68" fmla="*/ 496 w 857"/>
                    <a:gd name="T69" fmla="*/ 185 h 1305"/>
                    <a:gd name="T70" fmla="*/ 501 w 857"/>
                    <a:gd name="T71" fmla="*/ 163 h 1305"/>
                    <a:gd name="T72" fmla="*/ 505 w 857"/>
                    <a:gd name="T73" fmla="*/ 132 h 1305"/>
                    <a:gd name="T74" fmla="*/ 505 w 857"/>
                    <a:gd name="T75" fmla="*/ 105 h 1305"/>
                    <a:gd name="T76" fmla="*/ 496 w 857"/>
                    <a:gd name="T77" fmla="*/ 83 h 1305"/>
                    <a:gd name="T78" fmla="*/ 487 w 857"/>
                    <a:gd name="T79" fmla="*/ 66 h 1305"/>
                    <a:gd name="T80" fmla="*/ 474 w 857"/>
                    <a:gd name="T81" fmla="*/ 44 h 1305"/>
                    <a:gd name="T82" fmla="*/ 457 w 857"/>
                    <a:gd name="T83" fmla="*/ 30 h 1305"/>
                    <a:gd name="T84" fmla="*/ 434 w 857"/>
                    <a:gd name="T85" fmla="*/ 13 h 1305"/>
                    <a:gd name="T86" fmla="*/ 412 w 857"/>
                    <a:gd name="T87" fmla="*/ 4 h 1305"/>
                    <a:gd name="T88" fmla="*/ 386 w 857"/>
                    <a:gd name="T89" fmla="*/ 0 h 1305"/>
                    <a:gd name="T90" fmla="*/ 359 w 857"/>
                    <a:gd name="T91" fmla="*/ 0 h 1305"/>
                    <a:gd name="T92" fmla="*/ 333 w 857"/>
                    <a:gd name="T93" fmla="*/ 4 h 1305"/>
                    <a:gd name="T94" fmla="*/ 305 w 857"/>
                    <a:gd name="T95" fmla="*/ 13 h 1305"/>
                    <a:gd name="T96" fmla="*/ 279 w 857"/>
                    <a:gd name="T97" fmla="*/ 26 h 1305"/>
                    <a:gd name="T98" fmla="*/ 261 w 857"/>
                    <a:gd name="T99" fmla="*/ 48 h 1305"/>
                    <a:gd name="T100" fmla="*/ 243 w 857"/>
                    <a:gd name="T101" fmla="*/ 75 h 1305"/>
                    <a:gd name="T102" fmla="*/ 235 w 857"/>
                    <a:gd name="T103" fmla="*/ 101 h 1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857" h="1305">
                      <a:moveTo>
                        <a:pt x="235" y="101"/>
                      </a:moveTo>
                      <a:lnTo>
                        <a:pt x="8" y="605"/>
                      </a:lnTo>
                      <a:lnTo>
                        <a:pt x="4" y="609"/>
                      </a:lnTo>
                      <a:lnTo>
                        <a:pt x="4" y="618"/>
                      </a:lnTo>
                      <a:lnTo>
                        <a:pt x="0" y="627"/>
                      </a:lnTo>
                      <a:lnTo>
                        <a:pt x="0" y="640"/>
                      </a:lnTo>
                      <a:lnTo>
                        <a:pt x="0" y="649"/>
                      </a:lnTo>
                      <a:lnTo>
                        <a:pt x="0" y="662"/>
                      </a:lnTo>
                      <a:lnTo>
                        <a:pt x="4" y="671"/>
                      </a:lnTo>
                      <a:lnTo>
                        <a:pt x="8" y="684"/>
                      </a:lnTo>
                      <a:lnTo>
                        <a:pt x="13" y="693"/>
                      </a:lnTo>
                      <a:lnTo>
                        <a:pt x="17" y="703"/>
                      </a:lnTo>
                      <a:lnTo>
                        <a:pt x="26" y="712"/>
                      </a:lnTo>
                      <a:lnTo>
                        <a:pt x="35" y="721"/>
                      </a:lnTo>
                      <a:lnTo>
                        <a:pt x="44" y="725"/>
                      </a:lnTo>
                      <a:lnTo>
                        <a:pt x="53" y="730"/>
                      </a:lnTo>
                      <a:lnTo>
                        <a:pt x="61" y="730"/>
                      </a:lnTo>
                      <a:lnTo>
                        <a:pt x="70" y="734"/>
                      </a:lnTo>
                      <a:lnTo>
                        <a:pt x="79" y="734"/>
                      </a:lnTo>
                      <a:lnTo>
                        <a:pt x="92" y="734"/>
                      </a:lnTo>
                      <a:lnTo>
                        <a:pt x="559" y="734"/>
                      </a:lnTo>
                      <a:lnTo>
                        <a:pt x="559" y="1304"/>
                      </a:lnTo>
                      <a:lnTo>
                        <a:pt x="705" y="1304"/>
                      </a:lnTo>
                      <a:lnTo>
                        <a:pt x="705" y="627"/>
                      </a:lnTo>
                      <a:lnTo>
                        <a:pt x="705" y="618"/>
                      </a:lnTo>
                      <a:lnTo>
                        <a:pt x="705" y="609"/>
                      </a:lnTo>
                      <a:lnTo>
                        <a:pt x="700" y="605"/>
                      </a:lnTo>
                      <a:lnTo>
                        <a:pt x="696" y="601"/>
                      </a:lnTo>
                      <a:lnTo>
                        <a:pt x="692" y="596"/>
                      </a:lnTo>
                      <a:lnTo>
                        <a:pt x="683" y="587"/>
                      </a:lnTo>
                      <a:lnTo>
                        <a:pt x="678" y="583"/>
                      </a:lnTo>
                      <a:lnTo>
                        <a:pt x="674" y="578"/>
                      </a:lnTo>
                      <a:lnTo>
                        <a:pt x="665" y="578"/>
                      </a:lnTo>
                      <a:lnTo>
                        <a:pt x="656" y="574"/>
                      </a:lnTo>
                      <a:lnTo>
                        <a:pt x="647" y="574"/>
                      </a:lnTo>
                      <a:lnTo>
                        <a:pt x="639" y="570"/>
                      </a:lnTo>
                      <a:lnTo>
                        <a:pt x="630" y="570"/>
                      </a:lnTo>
                      <a:lnTo>
                        <a:pt x="621" y="570"/>
                      </a:lnTo>
                      <a:lnTo>
                        <a:pt x="617" y="570"/>
                      </a:lnTo>
                      <a:lnTo>
                        <a:pt x="608" y="570"/>
                      </a:lnTo>
                      <a:lnTo>
                        <a:pt x="337" y="552"/>
                      </a:lnTo>
                      <a:lnTo>
                        <a:pt x="412" y="331"/>
                      </a:lnTo>
                      <a:lnTo>
                        <a:pt x="465" y="411"/>
                      </a:lnTo>
                      <a:lnTo>
                        <a:pt x="794" y="411"/>
                      </a:lnTo>
                      <a:lnTo>
                        <a:pt x="803" y="406"/>
                      </a:lnTo>
                      <a:lnTo>
                        <a:pt x="812" y="406"/>
                      </a:lnTo>
                      <a:lnTo>
                        <a:pt x="816" y="402"/>
                      </a:lnTo>
                      <a:lnTo>
                        <a:pt x="821" y="402"/>
                      </a:lnTo>
                      <a:lnTo>
                        <a:pt x="830" y="398"/>
                      </a:lnTo>
                      <a:lnTo>
                        <a:pt x="838" y="393"/>
                      </a:lnTo>
                      <a:lnTo>
                        <a:pt x="843" y="384"/>
                      </a:lnTo>
                      <a:lnTo>
                        <a:pt x="847" y="380"/>
                      </a:lnTo>
                      <a:lnTo>
                        <a:pt x="852" y="371"/>
                      </a:lnTo>
                      <a:lnTo>
                        <a:pt x="852" y="367"/>
                      </a:lnTo>
                      <a:lnTo>
                        <a:pt x="856" y="358"/>
                      </a:lnTo>
                      <a:lnTo>
                        <a:pt x="856" y="345"/>
                      </a:lnTo>
                      <a:lnTo>
                        <a:pt x="856" y="336"/>
                      </a:lnTo>
                      <a:lnTo>
                        <a:pt x="852" y="327"/>
                      </a:lnTo>
                      <a:lnTo>
                        <a:pt x="847" y="318"/>
                      </a:lnTo>
                      <a:lnTo>
                        <a:pt x="843" y="309"/>
                      </a:lnTo>
                      <a:lnTo>
                        <a:pt x="838" y="305"/>
                      </a:lnTo>
                      <a:lnTo>
                        <a:pt x="834" y="300"/>
                      </a:lnTo>
                      <a:lnTo>
                        <a:pt x="825" y="291"/>
                      </a:lnTo>
                      <a:lnTo>
                        <a:pt x="816" y="286"/>
                      </a:lnTo>
                      <a:lnTo>
                        <a:pt x="816" y="282"/>
                      </a:lnTo>
                      <a:lnTo>
                        <a:pt x="803" y="282"/>
                      </a:lnTo>
                      <a:lnTo>
                        <a:pt x="794" y="282"/>
                      </a:lnTo>
                      <a:lnTo>
                        <a:pt x="541" y="282"/>
                      </a:lnTo>
                      <a:lnTo>
                        <a:pt x="487" y="194"/>
                      </a:lnTo>
                      <a:lnTo>
                        <a:pt x="496" y="185"/>
                      </a:lnTo>
                      <a:lnTo>
                        <a:pt x="501" y="172"/>
                      </a:lnTo>
                      <a:lnTo>
                        <a:pt x="501" y="163"/>
                      </a:lnTo>
                      <a:lnTo>
                        <a:pt x="505" y="150"/>
                      </a:lnTo>
                      <a:lnTo>
                        <a:pt x="505" y="132"/>
                      </a:lnTo>
                      <a:lnTo>
                        <a:pt x="505" y="123"/>
                      </a:lnTo>
                      <a:lnTo>
                        <a:pt x="505" y="105"/>
                      </a:lnTo>
                      <a:lnTo>
                        <a:pt x="501" y="97"/>
                      </a:lnTo>
                      <a:lnTo>
                        <a:pt x="496" y="83"/>
                      </a:lnTo>
                      <a:lnTo>
                        <a:pt x="492" y="75"/>
                      </a:lnTo>
                      <a:lnTo>
                        <a:pt x="487" y="66"/>
                      </a:lnTo>
                      <a:lnTo>
                        <a:pt x="483" y="57"/>
                      </a:lnTo>
                      <a:lnTo>
                        <a:pt x="474" y="44"/>
                      </a:lnTo>
                      <a:lnTo>
                        <a:pt x="465" y="39"/>
                      </a:lnTo>
                      <a:lnTo>
                        <a:pt x="457" y="30"/>
                      </a:lnTo>
                      <a:lnTo>
                        <a:pt x="448" y="22"/>
                      </a:lnTo>
                      <a:lnTo>
                        <a:pt x="434" y="13"/>
                      </a:lnTo>
                      <a:lnTo>
                        <a:pt x="426" y="13"/>
                      </a:lnTo>
                      <a:lnTo>
                        <a:pt x="412" y="4"/>
                      </a:lnTo>
                      <a:lnTo>
                        <a:pt x="399" y="4"/>
                      </a:lnTo>
                      <a:lnTo>
                        <a:pt x="386" y="0"/>
                      </a:lnTo>
                      <a:lnTo>
                        <a:pt x="373" y="0"/>
                      </a:lnTo>
                      <a:lnTo>
                        <a:pt x="359" y="0"/>
                      </a:lnTo>
                      <a:lnTo>
                        <a:pt x="346" y="0"/>
                      </a:lnTo>
                      <a:lnTo>
                        <a:pt x="333" y="4"/>
                      </a:lnTo>
                      <a:lnTo>
                        <a:pt x="319" y="8"/>
                      </a:lnTo>
                      <a:lnTo>
                        <a:pt x="305" y="13"/>
                      </a:lnTo>
                      <a:lnTo>
                        <a:pt x="292" y="17"/>
                      </a:lnTo>
                      <a:lnTo>
                        <a:pt x="279" y="26"/>
                      </a:lnTo>
                      <a:lnTo>
                        <a:pt x="270" y="39"/>
                      </a:lnTo>
                      <a:lnTo>
                        <a:pt x="261" y="48"/>
                      </a:lnTo>
                      <a:lnTo>
                        <a:pt x="252" y="57"/>
                      </a:lnTo>
                      <a:lnTo>
                        <a:pt x="243" y="75"/>
                      </a:lnTo>
                      <a:lnTo>
                        <a:pt x="235" y="83"/>
                      </a:lnTo>
                      <a:lnTo>
                        <a:pt x="235" y="101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2404" name="Group 116"/>
            <p:cNvGrpSpPr>
              <a:grpSpLocks/>
            </p:cNvGrpSpPr>
            <p:nvPr/>
          </p:nvGrpSpPr>
          <p:grpSpPr bwMode="auto">
            <a:xfrm>
              <a:off x="1772" y="2604"/>
              <a:ext cx="966" cy="447"/>
              <a:chOff x="1772" y="2604"/>
              <a:chExt cx="966" cy="447"/>
            </a:xfrm>
          </p:grpSpPr>
          <p:grpSp>
            <p:nvGrpSpPr>
              <p:cNvPr id="12405" name="Group 117"/>
              <p:cNvGrpSpPr>
                <a:grpSpLocks/>
              </p:cNvGrpSpPr>
              <p:nvPr/>
            </p:nvGrpSpPr>
            <p:grpSpPr bwMode="auto">
              <a:xfrm>
                <a:off x="1772" y="2604"/>
                <a:ext cx="304" cy="447"/>
                <a:chOff x="1772" y="2604"/>
                <a:chExt cx="304" cy="447"/>
              </a:xfrm>
            </p:grpSpPr>
            <p:grpSp>
              <p:nvGrpSpPr>
                <p:cNvPr id="12406" name="Group 118"/>
                <p:cNvGrpSpPr>
                  <a:grpSpLocks/>
                </p:cNvGrpSpPr>
                <p:nvPr/>
              </p:nvGrpSpPr>
              <p:grpSpPr bwMode="auto">
                <a:xfrm>
                  <a:off x="1772" y="2604"/>
                  <a:ext cx="304" cy="447"/>
                  <a:chOff x="1772" y="2604"/>
                  <a:chExt cx="304" cy="447"/>
                </a:xfrm>
              </p:grpSpPr>
              <p:grpSp>
                <p:nvGrpSpPr>
                  <p:cNvPr id="12407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1772" y="2675"/>
                    <a:ext cx="304" cy="376"/>
                    <a:chOff x="1772" y="2675"/>
                    <a:chExt cx="304" cy="376"/>
                  </a:xfrm>
                </p:grpSpPr>
                <p:sp>
                  <p:nvSpPr>
                    <p:cNvPr id="12408" name="Freeform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72" y="2675"/>
                      <a:ext cx="305" cy="377"/>
                    </a:xfrm>
                    <a:custGeom>
                      <a:avLst/>
                      <a:gdLst>
                        <a:gd name="T0" fmla="*/ 0 w 1346"/>
                        <a:gd name="T1" fmla="*/ 1662 h 1663"/>
                        <a:gd name="T2" fmla="*/ 0 w 1346"/>
                        <a:gd name="T3" fmla="*/ 336 h 1663"/>
                        <a:gd name="T4" fmla="*/ 335 w 1346"/>
                        <a:gd name="T5" fmla="*/ 0 h 1663"/>
                        <a:gd name="T6" fmla="*/ 1345 w 1346"/>
                        <a:gd name="T7" fmla="*/ 0 h 1663"/>
                        <a:gd name="T8" fmla="*/ 1345 w 1346"/>
                        <a:gd name="T9" fmla="*/ 1326 h 1663"/>
                        <a:gd name="T10" fmla="*/ 1008 w 1346"/>
                        <a:gd name="T11" fmla="*/ 1662 h 1663"/>
                        <a:gd name="T12" fmla="*/ 0 w 1346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346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345" y="1326"/>
                          </a:lnTo>
                          <a:lnTo>
                            <a:pt x="1008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09" name="Freeform 1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72" y="2675"/>
                      <a:ext cx="305" cy="76"/>
                    </a:xfrm>
                    <a:custGeom>
                      <a:avLst/>
                      <a:gdLst>
                        <a:gd name="T0" fmla="*/ 0 w 1346"/>
                        <a:gd name="T1" fmla="*/ 336 h 337"/>
                        <a:gd name="T2" fmla="*/ 335 w 1346"/>
                        <a:gd name="T3" fmla="*/ 0 h 337"/>
                        <a:gd name="T4" fmla="*/ 1345 w 1346"/>
                        <a:gd name="T5" fmla="*/ 0 h 337"/>
                        <a:gd name="T6" fmla="*/ 1008 w 1346"/>
                        <a:gd name="T7" fmla="*/ 336 h 337"/>
                        <a:gd name="T8" fmla="*/ 0 w 1346"/>
                        <a:gd name="T9" fmla="*/ 336 h 3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46" h="337">
                          <a:moveTo>
                            <a:pt x="0" y="336"/>
                          </a:move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008" y="336"/>
                          </a:lnTo>
                          <a:lnTo>
                            <a:pt x="0" y="336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10" name="Freeform 1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01" y="2675"/>
                      <a:ext cx="77" cy="377"/>
                    </a:xfrm>
                    <a:custGeom>
                      <a:avLst/>
                      <a:gdLst>
                        <a:gd name="T0" fmla="*/ 0 w 338"/>
                        <a:gd name="T1" fmla="*/ 1662 h 1663"/>
                        <a:gd name="T2" fmla="*/ 0 w 338"/>
                        <a:gd name="T3" fmla="*/ 336 h 1663"/>
                        <a:gd name="T4" fmla="*/ 337 w 338"/>
                        <a:gd name="T5" fmla="*/ 0 h 1663"/>
                        <a:gd name="T6" fmla="*/ 337 w 338"/>
                        <a:gd name="T7" fmla="*/ 1326 h 1663"/>
                        <a:gd name="T8" fmla="*/ 0 w 338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38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7" y="0"/>
                          </a:lnTo>
                          <a:lnTo>
                            <a:pt x="337" y="1326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411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1842" y="2604"/>
                    <a:ext cx="234" cy="77"/>
                    <a:chOff x="1842" y="2604"/>
                    <a:chExt cx="234" cy="77"/>
                  </a:xfrm>
                </p:grpSpPr>
                <p:sp>
                  <p:nvSpPr>
                    <p:cNvPr id="12412" name="Freeform 1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42" y="2604"/>
                      <a:ext cx="235" cy="78"/>
                    </a:xfrm>
                    <a:custGeom>
                      <a:avLst/>
                      <a:gdLst>
                        <a:gd name="T0" fmla="*/ 0 w 1037"/>
                        <a:gd name="T1" fmla="*/ 344 h 345"/>
                        <a:gd name="T2" fmla="*/ 0 w 1037"/>
                        <a:gd name="T3" fmla="*/ 85 h 345"/>
                        <a:gd name="T4" fmla="*/ 85 w 1037"/>
                        <a:gd name="T5" fmla="*/ 0 h 345"/>
                        <a:gd name="T6" fmla="*/ 1036 w 1037"/>
                        <a:gd name="T7" fmla="*/ 0 h 345"/>
                        <a:gd name="T8" fmla="*/ 1036 w 1037"/>
                        <a:gd name="T9" fmla="*/ 257 h 345"/>
                        <a:gd name="T10" fmla="*/ 949 w 1037"/>
                        <a:gd name="T11" fmla="*/ 344 h 345"/>
                        <a:gd name="T12" fmla="*/ 0 w 1037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037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036" y="0"/>
                          </a:lnTo>
                          <a:lnTo>
                            <a:pt x="1036" y="257"/>
                          </a:lnTo>
                          <a:lnTo>
                            <a:pt x="949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13" name="Freeform 1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42" y="2604"/>
                      <a:ext cx="235" cy="20"/>
                    </a:xfrm>
                    <a:custGeom>
                      <a:avLst/>
                      <a:gdLst>
                        <a:gd name="T0" fmla="*/ 0 w 1037"/>
                        <a:gd name="T1" fmla="*/ 85 h 86"/>
                        <a:gd name="T2" fmla="*/ 85 w 1037"/>
                        <a:gd name="T3" fmla="*/ 0 h 86"/>
                        <a:gd name="T4" fmla="*/ 1036 w 1037"/>
                        <a:gd name="T5" fmla="*/ 0 h 86"/>
                        <a:gd name="T6" fmla="*/ 949 w 1037"/>
                        <a:gd name="T7" fmla="*/ 85 h 86"/>
                        <a:gd name="T8" fmla="*/ 0 w 1037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37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036" y="0"/>
                          </a:lnTo>
                          <a:lnTo>
                            <a:pt x="949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14" name="Freeform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57" y="2604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2415" name="Freeform 127"/>
                <p:cNvSpPr>
                  <a:spLocks noChangeArrowheads="1"/>
                </p:cNvSpPr>
                <p:nvPr/>
              </p:nvSpPr>
              <p:spPr bwMode="auto">
                <a:xfrm>
                  <a:off x="1834" y="2708"/>
                  <a:ext cx="158" cy="27"/>
                </a:xfrm>
                <a:custGeom>
                  <a:avLst/>
                  <a:gdLst>
                    <a:gd name="T0" fmla="*/ 173 w 698"/>
                    <a:gd name="T1" fmla="*/ 0 h 120"/>
                    <a:gd name="T2" fmla="*/ 697 w 698"/>
                    <a:gd name="T3" fmla="*/ 0 h 120"/>
                    <a:gd name="T4" fmla="*/ 522 w 698"/>
                    <a:gd name="T5" fmla="*/ 119 h 120"/>
                    <a:gd name="T6" fmla="*/ 0 w 698"/>
                    <a:gd name="T7" fmla="*/ 119 h 120"/>
                    <a:gd name="T8" fmla="*/ 173 w 698"/>
                    <a:gd name="T9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8" h="120">
                      <a:moveTo>
                        <a:pt x="173" y="0"/>
                      </a:moveTo>
                      <a:lnTo>
                        <a:pt x="697" y="0"/>
                      </a:lnTo>
                      <a:lnTo>
                        <a:pt x="522" y="119"/>
                      </a:lnTo>
                      <a:lnTo>
                        <a:pt x="0" y="119"/>
                      </a:lnTo>
                      <a:lnTo>
                        <a:pt x="173" y="0"/>
                      </a:lnTo>
                    </a:path>
                  </a:pathLst>
                </a:custGeom>
                <a:solidFill>
                  <a:srgbClr val="F6BF69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416" name="Group 128"/>
              <p:cNvGrpSpPr>
                <a:grpSpLocks/>
              </p:cNvGrpSpPr>
              <p:nvPr/>
            </p:nvGrpSpPr>
            <p:grpSpPr bwMode="auto">
              <a:xfrm>
                <a:off x="2073" y="2604"/>
                <a:ext cx="377" cy="447"/>
                <a:chOff x="2073" y="2604"/>
                <a:chExt cx="377" cy="447"/>
              </a:xfrm>
            </p:grpSpPr>
            <p:grpSp>
              <p:nvGrpSpPr>
                <p:cNvPr id="12417" name="Group 129"/>
                <p:cNvGrpSpPr>
                  <a:grpSpLocks/>
                </p:cNvGrpSpPr>
                <p:nvPr/>
              </p:nvGrpSpPr>
              <p:grpSpPr bwMode="auto">
                <a:xfrm>
                  <a:off x="2073" y="2604"/>
                  <a:ext cx="377" cy="447"/>
                  <a:chOff x="2073" y="2604"/>
                  <a:chExt cx="377" cy="447"/>
                </a:xfrm>
              </p:grpSpPr>
              <p:grpSp>
                <p:nvGrpSpPr>
                  <p:cNvPr id="12418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2073" y="2675"/>
                    <a:ext cx="377" cy="376"/>
                    <a:chOff x="2073" y="2675"/>
                    <a:chExt cx="377" cy="376"/>
                  </a:xfrm>
                </p:grpSpPr>
                <p:sp>
                  <p:nvSpPr>
                    <p:cNvPr id="12419" name="Freeform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73" y="2675"/>
                      <a:ext cx="378" cy="377"/>
                    </a:xfrm>
                    <a:custGeom>
                      <a:avLst/>
                      <a:gdLst>
                        <a:gd name="T0" fmla="*/ 0 w 1668"/>
                        <a:gd name="T1" fmla="*/ 1662 h 1663"/>
                        <a:gd name="T2" fmla="*/ 0 w 1668"/>
                        <a:gd name="T3" fmla="*/ 415 h 1663"/>
                        <a:gd name="T4" fmla="*/ 414 w 1668"/>
                        <a:gd name="T5" fmla="*/ 0 h 1663"/>
                        <a:gd name="T6" fmla="*/ 1667 w 1668"/>
                        <a:gd name="T7" fmla="*/ 0 h 1663"/>
                        <a:gd name="T8" fmla="*/ 1667 w 1668"/>
                        <a:gd name="T9" fmla="*/ 1247 h 1663"/>
                        <a:gd name="T10" fmla="*/ 1251 w 1668"/>
                        <a:gd name="T11" fmla="*/ 1662 h 1663"/>
                        <a:gd name="T12" fmla="*/ 0 w 1668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668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667" y="1247"/>
                          </a:lnTo>
                          <a:lnTo>
                            <a:pt x="1251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20" name="Freeform 1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73" y="2675"/>
                      <a:ext cx="378" cy="94"/>
                    </a:xfrm>
                    <a:custGeom>
                      <a:avLst/>
                      <a:gdLst>
                        <a:gd name="T0" fmla="*/ 0 w 1668"/>
                        <a:gd name="T1" fmla="*/ 415 h 416"/>
                        <a:gd name="T2" fmla="*/ 414 w 1668"/>
                        <a:gd name="T3" fmla="*/ 0 h 416"/>
                        <a:gd name="T4" fmla="*/ 1667 w 1668"/>
                        <a:gd name="T5" fmla="*/ 0 h 416"/>
                        <a:gd name="T6" fmla="*/ 1251 w 1668"/>
                        <a:gd name="T7" fmla="*/ 415 h 416"/>
                        <a:gd name="T8" fmla="*/ 0 w 1668"/>
                        <a:gd name="T9" fmla="*/ 415 h 41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68" h="416">
                          <a:moveTo>
                            <a:pt x="0" y="415"/>
                          </a:move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251" y="415"/>
                          </a:lnTo>
                          <a:lnTo>
                            <a:pt x="0" y="41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21" name="Freeform 1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57" y="2675"/>
                      <a:ext cx="95" cy="377"/>
                    </a:xfrm>
                    <a:custGeom>
                      <a:avLst/>
                      <a:gdLst>
                        <a:gd name="T0" fmla="*/ 0 w 417"/>
                        <a:gd name="T1" fmla="*/ 1662 h 1663"/>
                        <a:gd name="T2" fmla="*/ 0 w 417"/>
                        <a:gd name="T3" fmla="*/ 415 h 1663"/>
                        <a:gd name="T4" fmla="*/ 416 w 417"/>
                        <a:gd name="T5" fmla="*/ 0 h 1663"/>
                        <a:gd name="T6" fmla="*/ 416 w 417"/>
                        <a:gd name="T7" fmla="*/ 1247 h 1663"/>
                        <a:gd name="T8" fmla="*/ 0 w 417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7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6" y="0"/>
                          </a:lnTo>
                          <a:lnTo>
                            <a:pt x="416" y="1247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422" name="Group 134"/>
                  <p:cNvGrpSpPr>
                    <a:grpSpLocks/>
                  </p:cNvGrpSpPr>
                  <p:nvPr/>
                </p:nvGrpSpPr>
                <p:grpSpPr bwMode="auto">
                  <a:xfrm>
                    <a:off x="2159" y="2604"/>
                    <a:ext cx="291" cy="77"/>
                    <a:chOff x="2159" y="2604"/>
                    <a:chExt cx="291" cy="77"/>
                  </a:xfrm>
                </p:grpSpPr>
                <p:sp>
                  <p:nvSpPr>
                    <p:cNvPr id="12423" name="Freeform 1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59" y="2604"/>
                      <a:ext cx="292" cy="78"/>
                    </a:xfrm>
                    <a:custGeom>
                      <a:avLst/>
                      <a:gdLst>
                        <a:gd name="T0" fmla="*/ 0 w 1288"/>
                        <a:gd name="T1" fmla="*/ 344 h 345"/>
                        <a:gd name="T2" fmla="*/ 0 w 1288"/>
                        <a:gd name="T3" fmla="*/ 85 h 345"/>
                        <a:gd name="T4" fmla="*/ 85 w 1288"/>
                        <a:gd name="T5" fmla="*/ 0 h 345"/>
                        <a:gd name="T6" fmla="*/ 1287 w 1288"/>
                        <a:gd name="T7" fmla="*/ 0 h 345"/>
                        <a:gd name="T8" fmla="*/ 1287 w 1288"/>
                        <a:gd name="T9" fmla="*/ 257 h 345"/>
                        <a:gd name="T10" fmla="*/ 1200 w 1288"/>
                        <a:gd name="T11" fmla="*/ 344 h 345"/>
                        <a:gd name="T12" fmla="*/ 0 w 1288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287" y="0"/>
                          </a:lnTo>
                          <a:lnTo>
                            <a:pt x="1287" y="257"/>
                          </a:lnTo>
                          <a:lnTo>
                            <a:pt x="1200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24" name="Freeform 1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59" y="2604"/>
                      <a:ext cx="292" cy="20"/>
                    </a:xfrm>
                    <a:custGeom>
                      <a:avLst/>
                      <a:gdLst>
                        <a:gd name="T0" fmla="*/ 0 w 1288"/>
                        <a:gd name="T1" fmla="*/ 85 h 86"/>
                        <a:gd name="T2" fmla="*/ 85 w 1288"/>
                        <a:gd name="T3" fmla="*/ 0 h 86"/>
                        <a:gd name="T4" fmla="*/ 1287 w 1288"/>
                        <a:gd name="T5" fmla="*/ 0 h 86"/>
                        <a:gd name="T6" fmla="*/ 1200 w 1288"/>
                        <a:gd name="T7" fmla="*/ 85 h 86"/>
                        <a:gd name="T8" fmla="*/ 0 w 1288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88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287" y="0"/>
                          </a:lnTo>
                          <a:lnTo>
                            <a:pt x="1200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25" name="Freeform 1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31" y="2604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2426" name="Oval 138"/>
                <p:cNvSpPr>
                  <a:spLocks noChangeArrowheads="1"/>
                </p:cNvSpPr>
                <p:nvPr/>
              </p:nvSpPr>
              <p:spPr bwMode="auto">
                <a:xfrm>
                  <a:off x="2188" y="2640"/>
                  <a:ext cx="49" cy="27"/>
                </a:xfrm>
                <a:prstGeom prst="ellipse">
                  <a:avLst/>
                </a:prstGeom>
                <a:solidFill>
                  <a:srgbClr val="FFFF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27" name="Freeform 139"/>
                <p:cNvSpPr>
                  <a:spLocks noChangeArrowheads="1"/>
                </p:cNvSpPr>
                <p:nvPr/>
              </p:nvSpPr>
              <p:spPr bwMode="auto">
                <a:xfrm>
                  <a:off x="2120" y="2850"/>
                  <a:ext cx="198" cy="84"/>
                </a:xfrm>
                <a:custGeom>
                  <a:avLst/>
                  <a:gdLst>
                    <a:gd name="T0" fmla="*/ 107 w 874"/>
                    <a:gd name="T1" fmla="*/ 0 h 371"/>
                    <a:gd name="T2" fmla="*/ 764 w 874"/>
                    <a:gd name="T3" fmla="*/ 0 h 371"/>
                    <a:gd name="T4" fmla="*/ 873 w 874"/>
                    <a:gd name="T5" fmla="*/ 108 h 371"/>
                    <a:gd name="T6" fmla="*/ 873 w 874"/>
                    <a:gd name="T7" fmla="*/ 262 h 371"/>
                    <a:gd name="T8" fmla="*/ 764 w 874"/>
                    <a:gd name="T9" fmla="*/ 370 h 371"/>
                    <a:gd name="T10" fmla="*/ 107 w 874"/>
                    <a:gd name="T11" fmla="*/ 370 h 371"/>
                    <a:gd name="T12" fmla="*/ 0 w 874"/>
                    <a:gd name="T13" fmla="*/ 262 h 371"/>
                    <a:gd name="T14" fmla="*/ 0 w 874"/>
                    <a:gd name="T15" fmla="*/ 108 h 371"/>
                    <a:gd name="T16" fmla="*/ 107 w 874"/>
                    <a:gd name="T17" fmla="*/ 0 h 3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74" h="371">
                      <a:moveTo>
                        <a:pt x="107" y="0"/>
                      </a:moveTo>
                      <a:lnTo>
                        <a:pt x="764" y="0"/>
                      </a:lnTo>
                      <a:lnTo>
                        <a:pt x="873" y="108"/>
                      </a:lnTo>
                      <a:lnTo>
                        <a:pt x="873" y="262"/>
                      </a:lnTo>
                      <a:lnTo>
                        <a:pt x="764" y="370"/>
                      </a:lnTo>
                      <a:lnTo>
                        <a:pt x="107" y="370"/>
                      </a:lnTo>
                      <a:lnTo>
                        <a:pt x="0" y="262"/>
                      </a:lnTo>
                      <a:lnTo>
                        <a:pt x="0" y="108"/>
                      </a:lnTo>
                      <a:lnTo>
                        <a:pt x="107" y="0"/>
                      </a:lnTo>
                    </a:path>
                  </a:pathLst>
                </a:custGeom>
                <a:solidFill>
                  <a:srgbClr val="A2C1FE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428" name="Freeform 140"/>
              <p:cNvSpPr>
                <a:spLocks noChangeArrowheads="1"/>
              </p:cNvSpPr>
              <p:nvPr/>
            </p:nvSpPr>
            <p:spPr bwMode="auto">
              <a:xfrm>
                <a:off x="2637" y="2833"/>
                <a:ext cx="85" cy="191"/>
              </a:xfrm>
              <a:custGeom>
                <a:avLst/>
                <a:gdLst>
                  <a:gd name="T0" fmla="*/ 274 w 377"/>
                  <a:gd name="T1" fmla="*/ 0 h 843"/>
                  <a:gd name="T2" fmla="*/ 376 w 377"/>
                  <a:gd name="T3" fmla="*/ 0 h 843"/>
                  <a:gd name="T4" fmla="*/ 101 w 377"/>
                  <a:gd name="T5" fmla="*/ 842 h 843"/>
                  <a:gd name="T6" fmla="*/ 0 w 377"/>
                  <a:gd name="T7" fmla="*/ 842 h 843"/>
                  <a:gd name="T8" fmla="*/ 274 w 377"/>
                  <a:gd name="T9" fmla="*/ 0 h 8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7" h="843">
                    <a:moveTo>
                      <a:pt x="274" y="0"/>
                    </a:moveTo>
                    <a:lnTo>
                      <a:pt x="376" y="0"/>
                    </a:lnTo>
                    <a:lnTo>
                      <a:pt x="101" y="842"/>
                    </a:lnTo>
                    <a:lnTo>
                      <a:pt x="0" y="842"/>
                    </a:lnTo>
                    <a:lnTo>
                      <a:pt x="274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29" name="AutoShape 141"/>
              <p:cNvSpPr>
                <a:spLocks noChangeArrowheads="1"/>
              </p:cNvSpPr>
              <p:nvPr/>
            </p:nvSpPr>
            <p:spPr bwMode="auto">
              <a:xfrm>
                <a:off x="2633" y="2833"/>
                <a:ext cx="106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30" name="AutoShape 142"/>
              <p:cNvSpPr>
                <a:spLocks noChangeArrowheads="1"/>
              </p:cNvSpPr>
              <p:nvPr/>
            </p:nvSpPr>
            <p:spPr bwMode="auto">
              <a:xfrm>
                <a:off x="2640" y="2914"/>
                <a:ext cx="82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31" name="AutoShape 143"/>
              <p:cNvSpPr>
                <a:spLocks noChangeArrowheads="1"/>
              </p:cNvSpPr>
              <p:nvPr/>
            </p:nvSpPr>
            <p:spPr bwMode="auto">
              <a:xfrm>
                <a:off x="2457" y="2914"/>
                <a:ext cx="103" cy="11"/>
              </a:xfrm>
              <a:prstGeom prst="roundRect">
                <a:avLst>
                  <a:gd name="adj" fmla="val 1000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2432" name="Group 144"/>
              <p:cNvGrpSpPr>
                <a:grpSpLocks/>
              </p:cNvGrpSpPr>
              <p:nvPr/>
            </p:nvGrpSpPr>
            <p:grpSpPr bwMode="auto">
              <a:xfrm>
                <a:off x="2455" y="2661"/>
                <a:ext cx="193" cy="363"/>
                <a:chOff x="2455" y="2661"/>
                <a:chExt cx="193" cy="363"/>
              </a:xfrm>
            </p:grpSpPr>
            <p:sp>
              <p:nvSpPr>
                <p:cNvPr id="12433" name="Oval 145"/>
                <p:cNvSpPr>
                  <a:spLocks noChangeArrowheads="1"/>
                </p:cNvSpPr>
                <p:nvPr/>
              </p:nvSpPr>
              <p:spPr bwMode="auto">
                <a:xfrm>
                  <a:off x="2531" y="2661"/>
                  <a:ext cx="49" cy="49"/>
                </a:xfrm>
                <a:prstGeom prst="ellipse">
                  <a:avLst/>
                </a:prstGeom>
                <a:solidFill>
                  <a:srgbClr val="FC0128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34" name="Freeform 146"/>
                <p:cNvSpPr>
                  <a:spLocks noChangeArrowheads="1"/>
                </p:cNvSpPr>
                <p:nvPr/>
              </p:nvSpPr>
              <p:spPr bwMode="auto">
                <a:xfrm>
                  <a:off x="2455" y="2729"/>
                  <a:ext cx="194" cy="296"/>
                </a:xfrm>
                <a:custGeom>
                  <a:avLst/>
                  <a:gdLst>
                    <a:gd name="T0" fmla="*/ 8 w 856"/>
                    <a:gd name="T1" fmla="*/ 605 h 1305"/>
                    <a:gd name="T2" fmla="*/ 4 w 856"/>
                    <a:gd name="T3" fmla="*/ 618 h 1305"/>
                    <a:gd name="T4" fmla="*/ 0 w 856"/>
                    <a:gd name="T5" fmla="*/ 640 h 1305"/>
                    <a:gd name="T6" fmla="*/ 0 w 856"/>
                    <a:gd name="T7" fmla="*/ 662 h 1305"/>
                    <a:gd name="T8" fmla="*/ 8 w 856"/>
                    <a:gd name="T9" fmla="*/ 684 h 1305"/>
                    <a:gd name="T10" fmla="*/ 17 w 856"/>
                    <a:gd name="T11" fmla="*/ 703 h 1305"/>
                    <a:gd name="T12" fmla="*/ 35 w 856"/>
                    <a:gd name="T13" fmla="*/ 721 h 1305"/>
                    <a:gd name="T14" fmla="*/ 52 w 856"/>
                    <a:gd name="T15" fmla="*/ 730 h 1305"/>
                    <a:gd name="T16" fmla="*/ 70 w 856"/>
                    <a:gd name="T17" fmla="*/ 734 h 1305"/>
                    <a:gd name="T18" fmla="*/ 92 w 856"/>
                    <a:gd name="T19" fmla="*/ 734 h 1305"/>
                    <a:gd name="T20" fmla="*/ 558 w 856"/>
                    <a:gd name="T21" fmla="*/ 1304 h 1305"/>
                    <a:gd name="T22" fmla="*/ 704 w 856"/>
                    <a:gd name="T23" fmla="*/ 627 h 1305"/>
                    <a:gd name="T24" fmla="*/ 704 w 856"/>
                    <a:gd name="T25" fmla="*/ 609 h 1305"/>
                    <a:gd name="T26" fmla="*/ 695 w 856"/>
                    <a:gd name="T27" fmla="*/ 601 h 1305"/>
                    <a:gd name="T28" fmla="*/ 682 w 856"/>
                    <a:gd name="T29" fmla="*/ 587 h 1305"/>
                    <a:gd name="T30" fmla="*/ 673 w 856"/>
                    <a:gd name="T31" fmla="*/ 578 h 1305"/>
                    <a:gd name="T32" fmla="*/ 656 w 856"/>
                    <a:gd name="T33" fmla="*/ 574 h 1305"/>
                    <a:gd name="T34" fmla="*/ 638 w 856"/>
                    <a:gd name="T35" fmla="*/ 570 h 1305"/>
                    <a:gd name="T36" fmla="*/ 620 w 856"/>
                    <a:gd name="T37" fmla="*/ 570 h 1305"/>
                    <a:gd name="T38" fmla="*/ 607 w 856"/>
                    <a:gd name="T39" fmla="*/ 570 h 1305"/>
                    <a:gd name="T40" fmla="*/ 412 w 856"/>
                    <a:gd name="T41" fmla="*/ 331 h 1305"/>
                    <a:gd name="T42" fmla="*/ 793 w 856"/>
                    <a:gd name="T43" fmla="*/ 411 h 1305"/>
                    <a:gd name="T44" fmla="*/ 811 w 856"/>
                    <a:gd name="T45" fmla="*/ 406 h 1305"/>
                    <a:gd name="T46" fmla="*/ 820 w 856"/>
                    <a:gd name="T47" fmla="*/ 402 h 1305"/>
                    <a:gd name="T48" fmla="*/ 837 w 856"/>
                    <a:gd name="T49" fmla="*/ 393 h 1305"/>
                    <a:gd name="T50" fmla="*/ 846 w 856"/>
                    <a:gd name="T51" fmla="*/ 380 h 1305"/>
                    <a:gd name="T52" fmla="*/ 851 w 856"/>
                    <a:gd name="T53" fmla="*/ 367 h 1305"/>
                    <a:gd name="T54" fmla="*/ 855 w 856"/>
                    <a:gd name="T55" fmla="*/ 345 h 1305"/>
                    <a:gd name="T56" fmla="*/ 851 w 856"/>
                    <a:gd name="T57" fmla="*/ 327 h 1305"/>
                    <a:gd name="T58" fmla="*/ 842 w 856"/>
                    <a:gd name="T59" fmla="*/ 309 h 1305"/>
                    <a:gd name="T60" fmla="*/ 833 w 856"/>
                    <a:gd name="T61" fmla="*/ 300 h 1305"/>
                    <a:gd name="T62" fmla="*/ 815 w 856"/>
                    <a:gd name="T63" fmla="*/ 286 h 1305"/>
                    <a:gd name="T64" fmla="*/ 802 w 856"/>
                    <a:gd name="T65" fmla="*/ 282 h 1305"/>
                    <a:gd name="T66" fmla="*/ 541 w 856"/>
                    <a:gd name="T67" fmla="*/ 282 h 1305"/>
                    <a:gd name="T68" fmla="*/ 496 w 856"/>
                    <a:gd name="T69" fmla="*/ 185 h 1305"/>
                    <a:gd name="T70" fmla="*/ 500 w 856"/>
                    <a:gd name="T71" fmla="*/ 163 h 1305"/>
                    <a:gd name="T72" fmla="*/ 505 w 856"/>
                    <a:gd name="T73" fmla="*/ 132 h 1305"/>
                    <a:gd name="T74" fmla="*/ 505 w 856"/>
                    <a:gd name="T75" fmla="*/ 105 h 1305"/>
                    <a:gd name="T76" fmla="*/ 496 w 856"/>
                    <a:gd name="T77" fmla="*/ 83 h 1305"/>
                    <a:gd name="T78" fmla="*/ 487 w 856"/>
                    <a:gd name="T79" fmla="*/ 66 h 1305"/>
                    <a:gd name="T80" fmla="*/ 474 w 856"/>
                    <a:gd name="T81" fmla="*/ 44 h 1305"/>
                    <a:gd name="T82" fmla="*/ 456 w 856"/>
                    <a:gd name="T83" fmla="*/ 30 h 1305"/>
                    <a:gd name="T84" fmla="*/ 434 w 856"/>
                    <a:gd name="T85" fmla="*/ 13 h 1305"/>
                    <a:gd name="T86" fmla="*/ 412 w 856"/>
                    <a:gd name="T87" fmla="*/ 4 h 1305"/>
                    <a:gd name="T88" fmla="*/ 385 w 856"/>
                    <a:gd name="T89" fmla="*/ 0 h 1305"/>
                    <a:gd name="T90" fmla="*/ 359 w 856"/>
                    <a:gd name="T91" fmla="*/ 0 h 1305"/>
                    <a:gd name="T92" fmla="*/ 332 w 856"/>
                    <a:gd name="T93" fmla="*/ 4 h 1305"/>
                    <a:gd name="T94" fmla="*/ 305 w 856"/>
                    <a:gd name="T95" fmla="*/ 13 h 1305"/>
                    <a:gd name="T96" fmla="*/ 278 w 856"/>
                    <a:gd name="T97" fmla="*/ 26 h 1305"/>
                    <a:gd name="T98" fmla="*/ 261 w 856"/>
                    <a:gd name="T99" fmla="*/ 48 h 1305"/>
                    <a:gd name="T100" fmla="*/ 243 w 856"/>
                    <a:gd name="T101" fmla="*/ 75 h 1305"/>
                    <a:gd name="T102" fmla="*/ 234 w 856"/>
                    <a:gd name="T103" fmla="*/ 101 h 1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856" h="1305">
                      <a:moveTo>
                        <a:pt x="234" y="101"/>
                      </a:moveTo>
                      <a:lnTo>
                        <a:pt x="8" y="605"/>
                      </a:lnTo>
                      <a:lnTo>
                        <a:pt x="4" y="609"/>
                      </a:lnTo>
                      <a:lnTo>
                        <a:pt x="4" y="618"/>
                      </a:lnTo>
                      <a:lnTo>
                        <a:pt x="0" y="627"/>
                      </a:lnTo>
                      <a:lnTo>
                        <a:pt x="0" y="640"/>
                      </a:lnTo>
                      <a:lnTo>
                        <a:pt x="0" y="649"/>
                      </a:lnTo>
                      <a:lnTo>
                        <a:pt x="0" y="662"/>
                      </a:lnTo>
                      <a:lnTo>
                        <a:pt x="4" y="671"/>
                      </a:lnTo>
                      <a:lnTo>
                        <a:pt x="8" y="684"/>
                      </a:lnTo>
                      <a:lnTo>
                        <a:pt x="13" y="693"/>
                      </a:lnTo>
                      <a:lnTo>
                        <a:pt x="17" y="703"/>
                      </a:lnTo>
                      <a:lnTo>
                        <a:pt x="26" y="712"/>
                      </a:lnTo>
                      <a:lnTo>
                        <a:pt x="35" y="721"/>
                      </a:lnTo>
                      <a:lnTo>
                        <a:pt x="44" y="725"/>
                      </a:lnTo>
                      <a:lnTo>
                        <a:pt x="52" y="730"/>
                      </a:lnTo>
                      <a:lnTo>
                        <a:pt x="61" y="730"/>
                      </a:lnTo>
                      <a:lnTo>
                        <a:pt x="70" y="734"/>
                      </a:lnTo>
                      <a:lnTo>
                        <a:pt x="79" y="734"/>
                      </a:lnTo>
                      <a:lnTo>
                        <a:pt x="92" y="734"/>
                      </a:lnTo>
                      <a:lnTo>
                        <a:pt x="558" y="734"/>
                      </a:lnTo>
                      <a:lnTo>
                        <a:pt x="558" y="1304"/>
                      </a:lnTo>
                      <a:lnTo>
                        <a:pt x="704" y="1304"/>
                      </a:lnTo>
                      <a:lnTo>
                        <a:pt x="704" y="627"/>
                      </a:lnTo>
                      <a:lnTo>
                        <a:pt x="704" y="618"/>
                      </a:lnTo>
                      <a:lnTo>
                        <a:pt x="704" y="609"/>
                      </a:lnTo>
                      <a:lnTo>
                        <a:pt x="700" y="605"/>
                      </a:lnTo>
                      <a:lnTo>
                        <a:pt x="695" y="601"/>
                      </a:lnTo>
                      <a:lnTo>
                        <a:pt x="691" y="596"/>
                      </a:lnTo>
                      <a:lnTo>
                        <a:pt x="682" y="587"/>
                      </a:lnTo>
                      <a:lnTo>
                        <a:pt x="678" y="583"/>
                      </a:lnTo>
                      <a:lnTo>
                        <a:pt x="673" y="578"/>
                      </a:lnTo>
                      <a:lnTo>
                        <a:pt x="664" y="578"/>
                      </a:lnTo>
                      <a:lnTo>
                        <a:pt x="656" y="574"/>
                      </a:lnTo>
                      <a:lnTo>
                        <a:pt x="647" y="574"/>
                      </a:lnTo>
                      <a:lnTo>
                        <a:pt x="638" y="570"/>
                      </a:lnTo>
                      <a:lnTo>
                        <a:pt x="629" y="570"/>
                      </a:lnTo>
                      <a:lnTo>
                        <a:pt x="620" y="570"/>
                      </a:lnTo>
                      <a:lnTo>
                        <a:pt x="616" y="570"/>
                      </a:lnTo>
                      <a:lnTo>
                        <a:pt x="607" y="570"/>
                      </a:lnTo>
                      <a:lnTo>
                        <a:pt x="337" y="552"/>
                      </a:lnTo>
                      <a:lnTo>
                        <a:pt x="412" y="331"/>
                      </a:lnTo>
                      <a:lnTo>
                        <a:pt x="465" y="411"/>
                      </a:lnTo>
                      <a:lnTo>
                        <a:pt x="793" y="411"/>
                      </a:lnTo>
                      <a:lnTo>
                        <a:pt x="802" y="406"/>
                      </a:lnTo>
                      <a:lnTo>
                        <a:pt x="811" y="406"/>
                      </a:lnTo>
                      <a:lnTo>
                        <a:pt x="815" y="402"/>
                      </a:lnTo>
                      <a:lnTo>
                        <a:pt x="820" y="402"/>
                      </a:lnTo>
                      <a:lnTo>
                        <a:pt x="829" y="398"/>
                      </a:lnTo>
                      <a:lnTo>
                        <a:pt x="837" y="393"/>
                      </a:lnTo>
                      <a:lnTo>
                        <a:pt x="842" y="384"/>
                      </a:lnTo>
                      <a:lnTo>
                        <a:pt x="846" y="380"/>
                      </a:lnTo>
                      <a:lnTo>
                        <a:pt x="851" y="371"/>
                      </a:lnTo>
                      <a:lnTo>
                        <a:pt x="851" y="367"/>
                      </a:lnTo>
                      <a:lnTo>
                        <a:pt x="855" y="358"/>
                      </a:lnTo>
                      <a:lnTo>
                        <a:pt x="855" y="345"/>
                      </a:lnTo>
                      <a:lnTo>
                        <a:pt x="855" y="336"/>
                      </a:lnTo>
                      <a:lnTo>
                        <a:pt x="851" y="327"/>
                      </a:lnTo>
                      <a:lnTo>
                        <a:pt x="846" y="318"/>
                      </a:lnTo>
                      <a:lnTo>
                        <a:pt x="842" y="309"/>
                      </a:lnTo>
                      <a:lnTo>
                        <a:pt x="837" y="305"/>
                      </a:lnTo>
                      <a:lnTo>
                        <a:pt x="833" y="300"/>
                      </a:lnTo>
                      <a:lnTo>
                        <a:pt x="824" y="291"/>
                      </a:lnTo>
                      <a:lnTo>
                        <a:pt x="815" y="286"/>
                      </a:lnTo>
                      <a:lnTo>
                        <a:pt x="815" y="282"/>
                      </a:lnTo>
                      <a:lnTo>
                        <a:pt x="802" y="282"/>
                      </a:lnTo>
                      <a:lnTo>
                        <a:pt x="793" y="282"/>
                      </a:lnTo>
                      <a:lnTo>
                        <a:pt x="541" y="282"/>
                      </a:lnTo>
                      <a:lnTo>
                        <a:pt x="487" y="194"/>
                      </a:lnTo>
                      <a:lnTo>
                        <a:pt x="496" y="185"/>
                      </a:lnTo>
                      <a:lnTo>
                        <a:pt x="500" y="172"/>
                      </a:lnTo>
                      <a:lnTo>
                        <a:pt x="500" y="163"/>
                      </a:lnTo>
                      <a:lnTo>
                        <a:pt x="505" y="150"/>
                      </a:lnTo>
                      <a:lnTo>
                        <a:pt x="505" y="132"/>
                      </a:lnTo>
                      <a:lnTo>
                        <a:pt x="505" y="123"/>
                      </a:lnTo>
                      <a:lnTo>
                        <a:pt x="505" y="105"/>
                      </a:lnTo>
                      <a:lnTo>
                        <a:pt x="500" y="97"/>
                      </a:lnTo>
                      <a:lnTo>
                        <a:pt x="496" y="83"/>
                      </a:lnTo>
                      <a:lnTo>
                        <a:pt x="491" y="75"/>
                      </a:lnTo>
                      <a:lnTo>
                        <a:pt x="487" y="66"/>
                      </a:lnTo>
                      <a:lnTo>
                        <a:pt x="482" y="57"/>
                      </a:lnTo>
                      <a:lnTo>
                        <a:pt x="474" y="44"/>
                      </a:lnTo>
                      <a:lnTo>
                        <a:pt x="465" y="39"/>
                      </a:lnTo>
                      <a:lnTo>
                        <a:pt x="456" y="30"/>
                      </a:lnTo>
                      <a:lnTo>
                        <a:pt x="447" y="22"/>
                      </a:lnTo>
                      <a:lnTo>
                        <a:pt x="434" y="13"/>
                      </a:lnTo>
                      <a:lnTo>
                        <a:pt x="425" y="13"/>
                      </a:lnTo>
                      <a:lnTo>
                        <a:pt x="412" y="4"/>
                      </a:lnTo>
                      <a:lnTo>
                        <a:pt x="399" y="4"/>
                      </a:lnTo>
                      <a:lnTo>
                        <a:pt x="385" y="0"/>
                      </a:lnTo>
                      <a:lnTo>
                        <a:pt x="372" y="0"/>
                      </a:lnTo>
                      <a:lnTo>
                        <a:pt x="359" y="0"/>
                      </a:lnTo>
                      <a:lnTo>
                        <a:pt x="346" y="0"/>
                      </a:lnTo>
                      <a:lnTo>
                        <a:pt x="332" y="4"/>
                      </a:lnTo>
                      <a:lnTo>
                        <a:pt x="318" y="8"/>
                      </a:lnTo>
                      <a:lnTo>
                        <a:pt x="305" y="13"/>
                      </a:lnTo>
                      <a:lnTo>
                        <a:pt x="292" y="17"/>
                      </a:lnTo>
                      <a:lnTo>
                        <a:pt x="278" y="26"/>
                      </a:lnTo>
                      <a:lnTo>
                        <a:pt x="270" y="39"/>
                      </a:lnTo>
                      <a:lnTo>
                        <a:pt x="261" y="48"/>
                      </a:lnTo>
                      <a:lnTo>
                        <a:pt x="252" y="57"/>
                      </a:lnTo>
                      <a:lnTo>
                        <a:pt x="243" y="75"/>
                      </a:lnTo>
                      <a:lnTo>
                        <a:pt x="234" y="83"/>
                      </a:lnTo>
                      <a:lnTo>
                        <a:pt x="234" y="101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2435" name="Group 147"/>
            <p:cNvGrpSpPr>
              <a:grpSpLocks/>
            </p:cNvGrpSpPr>
            <p:nvPr/>
          </p:nvGrpSpPr>
          <p:grpSpPr bwMode="auto">
            <a:xfrm>
              <a:off x="2188" y="3052"/>
              <a:ext cx="966" cy="447"/>
              <a:chOff x="2188" y="3052"/>
              <a:chExt cx="966" cy="447"/>
            </a:xfrm>
          </p:grpSpPr>
          <p:grpSp>
            <p:nvGrpSpPr>
              <p:cNvPr id="12436" name="Group 148"/>
              <p:cNvGrpSpPr>
                <a:grpSpLocks/>
              </p:cNvGrpSpPr>
              <p:nvPr/>
            </p:nvGrpSpPr>
            <p:grpSpPr bwMode="auto">
              <a:xfrm>
                <a:off x="2188" y="3052"/>
                <a:ext cx="304" cy="447"/>
                <a:chOff x="2188" y="3052"/>
                <a:chExt cx="304" cy="447"/>
              </a:xfrm>
            </p:grpSpPr>
            <p:grpSp>
              <p:nvGrpSpPr>
                <p:cNvPr id="12437" name="Group 149"/>
                <p:cNvGrpSpPr>
                  <a:grpSpLocks/>
                </p:cNvGrpSpPr>
                <p:nvPr/>
              </p:nvGrpSpPr>
              <p:grpSpPr bwMode="auto">
                <a:xfrm>
                  <a:off x="2188" y="3052"/>
                  <a:ext cx="304" cy="447"/>
                  <a:chOff x="2188" y="3052"/>
                  <a:chExt cx="304" cy="447"/>
                </a:xfrm>
              </p:grpSpPr>
              <p:grpSp>
                <p:nvGrpSpPr>
                  <p:cNvPr id="12438" name="Group 150"/>
                  <p:cNvGrpSpPr>
                    <a:grpSpLocks/>
                  </p:cNvGrpSpPr>
                  <p:nvPr/>
                </p:nvGrpSpPr>
                <p:grpSpPr bwMode="auto">
                  <a:xfrm>
                    <a:off x="2188" y="3123"/>
                    <a:ext cx="304" cy="376"/>
                    <a:chOff x="2188" y="3123"/>
                    <a:chExt cx="304" cy="376"/>
                  </a:xfrm>
                </p:grpSpPr>
                <p:sp>
                  <p:nvSpPr>
                    <p:cNvPr id="12439" name="Freeform 1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88" y="3123"/>
                      <a:ext cx="305" cy="377"/>
                    </a:xfrm>
                    <a:custGeom>
                      <a:avLst/>
                      <a:gdLst>
                        <a:gd name="T0" fmla="*/ 0 w 1346"/>
                        <a:gd name="T1" fmla="*/ 1662 h 1663"/>
                        <a:gd name="T2" fmla="*/ 0 w 1346"/>
                        <a:gd name="T3" fmla="*/ 336 h 1663"/>
                        <a:gd name="T4" fmla="*/ 335 w 1346"/>
                        <a:gd name="T5" fmla="*/ 0 h 1663"/>
                        <a:gd name="T6" fmla="*/ 1345 w 1346"/>
                        <a:gd name="T7" fmla="*/ 0 h 1663"/>
                        <a:gd name="T8" fmla="*/ 1345 w 1346"/>
                        <a:gd name="T9" fmla="*/ 1326 h 1663"/>
                        <a:gd name="T10" fmla="*/ 1008 w 1346"/>
                        <a:gd name="T11" fmla="*/ 1662 h 1663"/>
                        <a:gd name="T12" fmla="*/ 0 w 1346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346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345" y="1326"/>
                          </a:lnTo>
                          <a:lnTo>
                            <a:pt x="1008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40" name="Freeform 1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88" y="3123"/>
                      <a:ext cx="305" cy="76"/>
                    </a:xfrm>
                    <a:custGeom>
                      <a:avLst/>
                      <a:gdLst>
                        <a:gd name="T0" fmla="*/ 0 w 1346"/>
                        <a:gd name="T1" fmla="*/ 336 h 337"/>
                        <a:gd name="T2" fmla="*/ 335 w 1346"/>
                        <a:gd name="T3" fmla="*/ 0 h 337"/>
                        <a:gd name="T4" fmla="*/ 1345 w 1346"/>
                        <a:gd name="T5" fmla="*/ 0 h 337"/>
                        <a:gd name="T6" fmla="*/ 1008 w 1346"/>
                        <a:gd name="T7" fmla="*/ 336 h 337"/>
                        <a:gd name="T8" fmla="*/ 0 w 1346"/>
                        <a:gd name="T9" fmla="*/ 336 h 33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46" h="337">
                          <a:moveTo>
                            <a:pt x="0" y="336"/>
                          </a:moveTo>
                          <a:lnTo>
                            <a:pt x="335" y="0"/>
                          </a:lnTo>
                          <a:lnTo>
                            <a:pt x="1345" y="0"/>
                          </a:lnTo>
                          <a:lnTo>
                            <a:pt x="1008" y="336"/>
                          </a:lnTo>
                          <a:lnTo>
                            <a:pt x="0" y="336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41" name="Freeform 1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16" y="3123"/>
                      <a:ext cx="77" cy="377"/>
                    </a:xfrm>
                    <a:custGeom>
                      <a:avLst/>
                      <a:gdLst>
                        <a:gd name="T0" fmla="*/ 0 w 338"/>
                        <a:gd name="T1" fmla="*/ 1662 h 1663"/>
                        <a:gd name="T2" fmla="*/ 0 w 338"/>
                        <a:gd name="T3" fmla="*/ 336 h 1663"/>
                        <a:gd name="T4" fmla="*/ 337 w 338"/>
                        <a:gd name="T5" fmla="*/ 0 h 1663"/>
                        <a:gd name="T6" fmla="*/ 337 w 338"/>
                        <a:gd name="T7" fmla="*/ 1326 h 1663"/>
                        <a:gd name="T8" fmla="*/ 0 w 338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38" h="1663">
                          <a:moveTo>
                            <a:pt x="0" y="1662"/>
                          </a:moveTo>
                          <a:lnTo>
                            <a:pt x="0" y="336"/>
                          </a:lnTo>
                          <a:lnTo>
                            <a:pt x="337" y="0"/>
                          </a:lnTo>
                          <a:lnTo>
                            <a:pt x="337" y="1326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442" name="Group 154"/>
                  <p:cNvGrpSpPr>
                    <a:grpSpLocks/>
                  </p:cNvGrpSpPr>
                  <p:nvPr/>
                </p:nvGrpSpPr>
                <p:grpSpPr bwMode="auto">
                  <a:xfrm>
                    <a:off x="2258" y="3052"/>
                    <a:ext cx="234" cy="77"/>
                    <a:chOff x="2258" y="3052"/>
                    <a:chExt cx="234" cy="77"/>
                  </a:xfrm>
                </p:grpSpPr>
                <p:sp>
                  <p:nvSpPr>
                    <p:cNvPr id="12443" name="Freeform 1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58" y="3052"/>
                      <a:ext cx="235" cy="78"/>
                    </a:xfrm>
                    <a:custGeom>
                      <a:avLst/>
                      <a:gdLst>
                        <a:gd name="T0" fmla="*/ 0 w 1037"/>
                        <a:gd name="T1" fmla="*/ 344 h 345"/>
                        <a:gd name="T2" fmla="*/ 0 w 1037"/>
                        <a:gd name="T3" fmla="*/ 85 h 345"/>
                        <a:gd name="T4" fmla="*/ 85 w 1037"/>
                        <a:gd name="T5" fmla="*/ 0 h 345"/>
                        <a:gd name="T6" fmla="*/ 1036 w 1037"/>
                        <a:gd name="T7" fmla="*/ 0 h 345"/>
                        <a:gd name="T8" fmla="*/ 1036 w 1037"/>
                        <a:gd name="T9" fmla="*/ 257 h 345"/>
                        <a:gd name="T10" fmla="*/ 949 w 1037"/>
                        <a:gd name="T11" fmla="*/ 344 h 345"/>
                        <a:gd name="T12" fmla="*/ 0 w 1037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037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036" y="0"/>
                          </a:lnTo>
                          <a:lnTo>
                            <a:pt x="1036" y="257"/>
                          </a:lnTo>
                          <a:lnTo>
                            <a:pt x="949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F6BF69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44" name="Freeform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58" y="3052"/>
                      <a:ext cx="235" cy="20"/>
                    </a:xfrm>
                    <a:custGeom>
                      <a:avLst/>
                      <a:gdLst>
                        <a:gd name="T0" fmla="*/ 0 w 1037"/>
                        <a:gd name="T1" fmla="*/ 85 h 86"/>
                        <a:gd name="T2" fmla="*/ 85 w 1037"/>
                        <a:gd name="T3" fmla="*/ 0 h 86"/>
                        <a:gd name="T4" fmla="*/ 1036 w 1037"/>
                        <a:gd name="T5" fmla="*/ 0 h 86"/>
                        <a:gd name="T6" fmla="*/ 949 w 1037"/>
                        <a:gd name="T7" fmla="*/ 85 h 86"/>
                        <a:gd name="T8" fmla="*/ 0 w 1037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37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036" y="0"/>
                          </a:lnTo>
                          <a:lnTo>
                            <a:pt x="949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FFD072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45" name="Freeform 1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73" y="3052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D3A45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2446" name="Freeform 158"/>
                <p:cNvSpPr>
                  <a:spLocks noChangeArrowheads="1"/>
                </p:cNvSpPr>
                <p:nvPr/>
              </p:nvSpPr>
              <p:spPr bwMode="auto">
                <a:xfrm>
                  <a:off x="2250" y="3156"/>
                  <a:ext cx="158" cy="27"/>
                </a:xfrm>
                <a:custGeom>
                  <a:avLst/>
                  <a:gdLst>
                    <a:gd name="T0" fmla="*/ 173 w 698"/>
                    <a:gd name="T1" fmla="*/ 0 h 120"/>
                    <a:gd name="T2" fmla="*/ 697 w 698"/>
                    <a:gd name="T3" fmla="*/ 0 h 120"/>
                    <a:gd name="T4" fmla="*/ 522 w 698"/>
                    <a:gd name="T5" fmla="*/ 119 h 120"/>
                    <a:gd name="T6" fmla="*/ 0 w 698"/>
                    <a:gd name="T7" fmla="*/ 119 h 120"/>
                    <a:gd name="T8" fmla="*/ 173 w 698"/>
                    <a:gd name="T9" fmla="*/ 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8" h="120">
                      <a:moveTo>
                        <a:pt x="173" y="0"/>
                      </a:moveTo>
                      <a:lnTo>
                        <a:pt x="697" y="0"/>
                      </a:lnTo>
                      <a:lnTo>
                        <a:pt x="522" y="119"/>
                      </a:lnTo>
                      <a:lnTo>
                        <a:pt x="0" y="119"/>
                      </a:lnTo>
                      <a:lnTo>
                        <a:pt x="173" y="0"/>
                      </a:lnTo>
                    </a:path>
                  </a:pathLst>
                </a:custGeom>
                <a:solidFill>
                  <a:srgbClr val="F6BF69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447" name="Group 159"/>
              <p:cNvGrpSpPr>
                <a:grpSpLocks/>
              </p:cNvGrpSpPr>
              <p:nvPr/>
            </p:nvGrpSpPr>
            <p:grpSpPr bwMode="auto">
              <a:xfrm>
                <a:off x="2489" y="3052"/>
                <a:ext cx="377" cy="447"/>
                <a:chOff x="2489" y="3052"/>
                <a:chExt cx="377" cy="447"/>
              </a:xfrm>
            </p:grpSpPr>
            <p:grpSp>
              <p:nvGrpSpPr>
                <p:cNvPr id="12448" name="Group 160"/>
                <p:cNvGrpSpPr>
                  <a:grpSpLocks/>
                </p:cNvGrpSpPr>
                <p:nvPr/>
              </p:nvGrpSpPr>
              <p:grpSpPr bwMode="auto">
                <a:xfrm>
                  <a:off x="2489" y="3052"/>
                  <a:ext cx="377" cy="447"/>
                  <a:chOff x="2489" y="3052"/>
                  <a:chExt cx="377" cy="447"/>
                </a:xfrm>
              </p:grpSpPr>
              <p:grpSp>
                <p:nvGrpSpPr>
                  <p:cNvPr id="12449" name="Group 161"/>
                  <p:cNvGrpSpPr>
                    <a:grpSpLocks/>
                  </p:cNvGrpSpPr>
                  <p:nvPr/>
                </p:nvGrpSpPr>
                <p:grpSpPr bwMode="auto">
                  <a:xfrm>
                    <a:off x="2489" y="3123"/>
                    <a:ext cx="377" cy="376"/>
                    <a:chOff x="2489" y="3123"/>
                    <a:chExt cx="377" cy="376"/>
                  </a:xfrm>
                </p:grpSpPr>
                <p:sp>
                  <p:nvSpPr>
                    <p:cNvPr id="12450" name="Freeform 1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89" y="3123"/>
                      <a:ext cx="378" cy="377"/>
                    </a:xfrm>
                    <a:custGeom>
                      <a:avLst/>
                      <a:gdLst>
                        <a:gd name="T0" fmla="*/ 0 w 1668"/>
                        <a:gd name="T1" fmla="*/ 1662 h 1663"/>
                        <a:gd name="T2" fmla="*/ 0 w 1668"/>
                        <a:gd name="T3" fmla="*/ 415 h 1663"/>
                        <a:gd name="T4" fmla="*/ 414 w 1668"/>
                        <a:gd name="T5" fmla="*/ 0 h 1663"/>
                        <a:gd name="T6" fmla="*/ 1667 w 1668"/>
                        <a:gd name="T7" fmla="*/ 0 h 1663"/>
                        <a:gd name="T8" fmla="*/ 1667 w 1668"/>
                        <a:gd name="T9" fmla="*/ 1247 h 1663"/>
                        <a:gd name="T10" fmla="*/ 1251 w 1668"/>
                        <a:gd name="T11" fmla="*/ 1662 h 1663"/>
                        <a:gd name="T12" fmla="*/ 0 w 1668"/>
                        <a:gd name="T13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668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667" y="1247"/>
                          </a:lnTo>
                          <a:lnTo>
                            <a:pt x="1251" y="1662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51" name="Freeform 1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89" y="3123"/>
                      <a:ext cx="378" cy="94"/>
                    </a:xfrm>
                    <a:custGeom>
                      <a:avLst/>
                      <a:gdLst>
                        <a:gd name="T0" fmla="*/ 0 w 1668"/>
                        <a:gd name="T1" fmla="*/ 415 h 416"/>
                        <a:gd name="T2" fmla="*/ 414 w 1668"/>
                        <a:gd name="T3" fmla="*/ 0 h 416"/>
                        <a:gd name="T4" fmla="*/ 1667 w 1668"/>
                        <a:gd name="T5" fmla="*/ 0 h 416"/>
                        <a:gd name="T6" fmla="*/ 1251 w 1668"/>
                        <a:gd name="T7" fmla="*/ 415 h 416"/>
                        <a:gd name="T8" fmla="*/ 0 w 1668"/>
                        <a:gd name="T9" fmla="*/ 415 h 41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68" h="416">
                          <a:moveTo>
                            <a:pt x="0" y="415"/>
                          </a:moveTo>
                          <a:lnTo>
                            <a:pt x="414" y="0"/>
                          </a:lnTo>
                          <a:lnTo>
                            <a:pt x="1667" y="0"/>
                          </a:lnTo>
                          <a:lnTo>
                            <a:pt x="1251" y="415"/>
                          </a:lnTo>
                          <a:lnTo>
                            <a:pt x="0" y="41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52" name="Freeform 1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73" y="3123"/>
                      <a:ext cx="95" cy="377"/>
                    </a:xfrm>
                    <a:custGeom>
                      <a:avLst/>
                      <a:gdLst>
                        <a:gd name="T0" fmla="*/ 0 w 417"/>
                        <a:gd name="T1" fmla="*/ 1662 h 1663"/>
                        <a:gd name="T2" fmla="*/ 0 w 417"/>
                        <a:gd name="T3" fmla="*/ 415 h 1663"/>
                        <a:gd name="T4" fmla="*/ 416 w 417"/>
                        <a:gd name="T5" fmla="*/ 0 h 1663"/>
                        <a:gd name="T6" fmla="*/ 416 w 417"/>
                        <a:gd name="T7" fmla="*/ 1247 h 1663"/>
                        <a:gd name="T8" fmla="*/ 0 w 417"/>
                        <a:gd name="T9" fmla="*/ 1662 h 16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7" h="1663">
                          <a:moveTo>
                            <a:pt x="0" y="1662"/>
                          </a:moveTo>
                          <a:lnTo>
                            <a:pt x="0" y="415"/>
                          </a:lnTo>
                          <a:lnTo>
                            <a:pt x="416" y="0"/>
                          </a:lnTo>
                          <a:lnTo>
                            <a:pt x="416" y="1247"/>
                          </a:lnTo>
                          <a:lnTo>
                            <a:pt x="0" y="1662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453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2575" y="3052"/>
                    <a:ext cx="291" cy="77"/>
                    <a:chOff x="2575" y="3052"/>
                    <a:chExt cx="291" cy="77"/>
                  </a:xfrm>
                </p:grpSpPr>
                <p:sp>
                  <p:nvSpPr>
                    <p:cNvPr id="12454" name="Freeform 1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5" y="3052"/>
                      <a:ext cx="292" cy="78"/>
                    </a:xfrm>
                    <a:custGeom>
                      <a:avLst/>
                      <a:gdLst>
                        <a:gd name="T0" fmla="*/ 0 w 1289"/>
                        <a:gd name="T1" fmla="*/ 344 h 345"/>
                        <a:gd name="T2" fmla="*/ 0 w 1289"/>
                        <a:gd name="T3" fmla="*/ 85 h 345"/>
                        <a:gd name="T4" fmla="*/ 85 w 1289"/>
                        <a:gd name="T5" fmla="*/ 0 h 345"/>
                        <a:gd name="T6" fmla="*/ 1288 w 1289"/>
                        <a:gd name="T7" fmla="*/ 0 h 345"/>
                        <a:gd name="T8" fmla="*/ 1288 w 1289"/>
                        <a:gd name="T9" fmla="*/ 257 h 345"/>
                        <a:gd name="T10" fmla="*/ 1201 w 1289"/>
                        <a:gd name="T11" fmla="*/ 344 h 345"/>
                        <a:gd name="T12" fmla="*/ 0 w 1289"/>
                        <a:gd name="T13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9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88" y="257"/>
                          </a:lnTo>
                          <a:lnTo>
                            <a:pt x="1201" y="344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A2C1FE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55" name="Freeform 1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5" y="3052"/>
                      <a:ext cx="292" cy="20"/>
                    </a:xfrm>
                    <a:custGeom>
                      <a:avLst/>
                      <a:gdLst>
                        <a:gd name="T0" fmla="*/ 0 w 1289"/>
                        <a:gd name="T1" fmla="*/ 85 h 86"/>
                        <a:gd name="T2" fmla="*/ 85 w 1289"/>
                        <a:gd name="T3" fmla="*/ 0 h 86"/>
                        <a:gd name="T4" fmla="*/ 1288 w 1289"/>
                        <a:gd name="T5" fmla="*/ 0 h 86"/>
                        <a:gd name="T6" fmla="*/ 1201 w 1289"/>
                        <a:gd name="T7" fmla="*/ 85 h 86"/>
                        <a:gd name="T8" fmla="*/ 0 w 1289"/>
                        <a:gd name="T9" fmla="*/ 85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89" h="86">
                          <a:moveTo>
                            <a:pt x="0" y="85"/>
                          </a:moveTo>
                          <a:lnTo>
                            <a:pt x="85" y="0"/>
                          </a:lnTo>
                          <a:lnTo>
                            <a:pt x="1288" y="0"/>
                          </a:lnTo>
                          <a:lnTo>
                            <a:pt x="1201" y="85"/>
                          </a:lnTo>
                          <a:lnTo>
                            <a:pt x="0" y="85"/>
                          </a:lnTo>
                        </a:path>
                      </a:pathLst>
                    </a:custGeom>
                    <a:solidFill>
                      <a:srgbClr val="B1D3FF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56" name="Freeform 1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47" y="3052"/>
                      <a:ext cx="20" cy="78"/>
                    </a:xfrm>
                    <a:custGeom>
                      <a:avLst/>
                      <a:gdLst>
                        <a:gd name="T0" fmla="*/ 0 w 88"/>
                        <a:gd name="T1" fmla="*/ 344 h 345"/>
                        <a:gd name="T2" fmla="*/ 0 w 88"/>
                        <a:gd name="T3" fmla="*/ 85 h 345"/>
                        <a:gd name="T4" fmla="*/ 87 w 88"/>
                        <a:gd name="T5" fmla="*/ 0 h 345"/>
                        <a:gd name="T6" fmla="*/ 87 w 88"/>
                        <a:gd name="T7" fmla="*/ 257 h 345"/>
                        <a:gd name="T8" fmla="*/ 0 w 88"/>
                        <a:gd name="T9" fmla="*/ 344 h 34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345">
                          <a:moveTo>
                            <a:pt x="0" y="344"/>
                          </a:moveTo>
                          <a:lnTo>
                            <a:pt x="0" y="85"/>
                          </a:lnTo>
                          <a:lnTo>
                            <a:pt x="87" y="0"/>
                          </a:lnTo>
                          <a:lnTo>
                            <a:pt x="87" y="257"/>
                          </a:lnTo>
                          <a:lnTo>
                            <a:pt x="0" y="344"/>
                          </a:lnTo>
                        </a:path>
                      </a:pathLst>
                    </a:custGeom>
                    <a:solidFill>
                      <a:srgbClr val="8BA5DA"/>
                    </a:solidFill>
                    <a:ln w="126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2457" name="Oval 169"/>
                <p:cNvSpPr>
                  <a:spLocks noChangeArrowheads="1"/>
                </p:cNvSpPr>
                <p:nvPr/>
              </p:nvSpPr>
              <p:spPr bwMode="auto">
                <a:xfrm>
                  <a:off x="2604" y="3088"/>
                  <a:ext cx="49" cy="27"/>
                </a:xfrm>
                <a:prstGeom prst="ellipse">
                  <a:avLst/>
                </a:prstGeom>
                <a:solidFill>
                  <a:srgbClr val="FFFF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58" name="Freeform 170"/>
                <p:cNvSpPr>
                  <a:spLocks noChangeArrowheads="1"/>
                </p:cNvSpPr>
                <p:nvPr/>
              </p:nvSpPr>
              <p:spPr bwMode="auto">
                <a:xfrm>
                  <a:off x="2536" y="3298"/>
                  <a:ext cx="198" cy="84"/>
                </a:xfrm>
                <a:custGeom>
                  <a:avLst/>
                  <a:gdLst>
                    <a:gd name="T0" fmla="*/ 107 w 874"/>
                    <a:gd name="T1" fmla="*/ 0 h 372"/>
                    <a:gd name="T2" fmla="*/ 764 w 874"/>
                    <a:gd name="T3" fmla="*/ 0 h 372"/>
                    <a:gd name="T4" fmla="*/ 873 w 874"/>
                    <a:gd name="T5" fmla="*/ 107 h 372"/>
                    <a:gd name="T6" fmla="*/ 873 w 874"/>
                    <a:gd name="T7" fmla="*/ 262 h 372"/>
                    <a:gd name="T8" fmla="*/ 764 w 874"/>
                    <a:gd name="T9" fmla="*/ 371 h 372"/>
                    <a:gd name="T10" fmla="*/ 107 w 874"/>
                    <a:gd name="T11" fmla="*/ 371 h 372"/>
                    <a:gd name="T12" fmla="*/ 0 w 874"/>
                    <a:gd name="T13" fmla="*/ 262 h 372"/>
                    <a:gd name="T14" fmla="*/ 0 w 874"/>
                    <a:gd name="T15" fmla="*/ 107 h 372"/>
                    <a:gd name="T16" fmla="*/ 107 w 874"/>
                    <a:gd name="T17" fmla="*/ 0 h 3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74" h="372">
                      <a:moveTo>
                        <a:pt x="107" y="0"/>
                      </a:moveTo>
                      <a:lnTo>
                        <a:pt x="764" y="0"/>
                      </a:lnTo>
                      <a:lnTo>
                        <a:pt x="873" y="107"/>
                      </a:lnTo>
                      <a:lnTo>
                        <a:pt x="873" y="262"/>
                      </a:lnTo>
                      <a:lnTo>
                        <a:pt x="764" y="371"/>
                      </a:lnTo>
                      <a:lnTo>
                        <a:pt x="107" y="371"/>
                      </a:lnTo>
                      <a:lnTo>
                        <a:pt x="0" y="262"/>
                      </a:lnTo>
                      <a:lnTo>
                        <a:pt x="0" y="107"/>
                      </a:lnTo>
                      <a:lnTo>
                        <a:pt x="107" y="0"/>
                      </a:lnTo>
                    </a:path>
                  </a:pathLst>
                </a:custGeom>
                <a:solidFill>
                  <a:srgbClr val="A2C1FE"/>
                </a:solidFill>
                <a:ln w="255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459" name="Freeform 171"/>
              <p:cNvSpPr>
                <a:spLocks noChangeArrowheads="1"/>
              </p:cNvSpPr>
              <p:nvPr/>
            </p:nvSpPr>
            <p:spPr bwMode="auto">
              <a:xfrm>
                <a:off x="3053" y="3281"/>
                <a:ext cx="85" cy="191"/>
              </a:xfrm>
              <a:custGeom>
                <a:avLst/>
                <a:gdLst>
                  <a:gd name="T0" fmla="*/ 273 w 376"/>
                  <a:gd name="T1" fmla="*/ 0 h 844"/>
                  <a:gd name="T2" fmla="*/ 375 w 376"/>
                  <a:gd name="T3" fmla="*/ 0 h 844"/>
                  <a:gd name="T4" fmla="*/ 101 w 376"/>
                  <a:gd name="T5" fmla="*/ 843 h 844"/>
                  <a:gd name="T6" fmla="*/ 0 w 376"/>
                  <a:gd name="T7" fmla="*/ 843 h 844"/>
                  <a:gd name="T8" fmla="*/ 273 w 376"/>
                  <a:gd name="T9" fmla="*/ 0 h 8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6" h="844">
                    <a:moveTo>
                      <a:pt x="273" y="0"/>
                    </a:moveTo>
                    <a:lnTo>
                      <a:pt x="375" y="0"/>
                    </a:lnTo>
                    <a:lnTo>
                      <a:pt x="101" y="843"/>
                    </a:lnTo>
                    <a:lnTo>
                      <a:pt x="0" y="843"/>
                    </a:lnTo>
                    <a:lnTo>
                      <a:pt x="273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60" name="AutoShape 172"/>
              <p:cNvSpPr>
                <a:spLocks noChangeArrowheads="1"/>
              </p:cNvSpPr>
              <p:nvPr/>
            </p:nvSpPr>
            <p:spPr bwMode="auto">
              <a:xfrm>
                <a:off x="3049" y="3281"/>
                <a:ext cx="106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61" name="AutoShape 173"/>
              <p:cNvSpPr>
                <a:spLocks noChangeArrowheads="1"/>
              </p:cNvSpPr>
              <p:nvPr/>
            </p:nvSpPr>
            <p:spPr bwMode="auto">
              <a:xfrm>
                <a:off x="3056" y="3362"/>
                <a:ext cx="82" cy="16"/>
              </a:xfrm>
              <a:prstGeom prst="roundRect">
                <a:avLst>
                  <a:gd name="adj" fmla="val 625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62" name="AutoShape 174"/>
              <p:cNvSpPr>
                <a:spLocks noChangeArrowheads="1"/>
              </p:cNvSpPr>
              <p:nvPr/>
            </p:nvSpPr>
            <p:spPr bwMode="auto">
              <a:xfrm>
                <a:off x="2873" y="3362"/>
                <a:ext cx="103" cy="11"/>
              </a:xfrm>
              <a:prstGeom prst="roundRect">
                <a:avLst>
                  <a:gd name="adj" fmla="val 10000"/>
                </a:avLst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2463" name="Group 175"/>
              <p:cNvGrpSpPr>
                <a:grpSpLocks/>
              </p:cNvGrpSpPr>
              <p:nvPr/>
            </p:nvGrpSpPr>
            <p:grpSpPr bwMode="auto">
              <a:xfrm>
                <a:off x="2871" y="3109"/>
                <a:ext cx="193" cy="363"/>
                <a:chOff x="2871" y="3109"/>
                <a:chExt cx="193" cy="363"/>
              </a:xfrm>
            </p:grpSpPr>
            <p:sp>
              <p:nvSpPr>
                <p:cNvPr id="12464" name="Oval 176"/>
                <p:cNvSpPr>
                  <a:spLocks noChangeArrowheads="1"/>
                </p:cNvSpPr>
                <p:nvPr/>
              </p:nvSpPr>
              <p:spPr bwMode="auto">
                <a:xfrm>
                  <a:off x="2947" y="3109"/>
                  <a:ext cx="49" cy="48"/>
                </a:xfrm>
                <a:prstGeom prst="ellipse">
                  <a:avLst/>
                </a:prstGeom>
                <a:solidFill>
                  <a:srgbClr val="FC0128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65" name="Freeform 177"/>
                <p:cNvSpPr>
                  <a:spLocks noChangeArrowheads="1"/>
                </p:cNvSpPr>
                <p:nvPr/>
              </p:nvSpPr>
              <p:spPr bwMode="auto">
                <a:xfrm>
                  <a:off x="2871" y="3178"/>
                  <a:ext cx="194" cy="296"/>
                </a:xfrm>
                <a:custGeom>
                  <a:avLst/>
                  <a:gdLst>
                    <a:gd name="T0" fmla="*/ 8 w 857"/>
                    <a:gd name="T1" fmla="*/ 605 h 1304"/>
                    <a:gd name="T2" fmla="*/ 4 w 857"/>
                    <a:gd name="T3" fmla="*/ 618 h 1304"/>
                    <a:gd name="T4" fmla="*/ 0 w 857"/>
                    <a:gd name="T5" fmla="*/ 640 h 1304"/>
                    <a:gd name="T6" fmla="*/ 0 w 857"/>
                    <a:gd name="T7" fmla="*/ 662 h 1304"/>
                    <a:gd name="T8" fmla="*/ 8 w 857"/>
                    <a:gd name="T9" fmla="*/ 684 h 1304"/>
                    <a:gd name="T10" fmla="*/ 17 w 857"/>
                    <a:gd name="T11" fmla="*/ 702 h 1304"/>
                    <a:gd name="T12" fmla="*/ 35 w 857"/>
                    <a:gd name="T13" fmla="*/ 720 h 1304"/>
                    <a:gd name="T14" fmla="*/ 53 w 857"/>
                    <a:gd name="T15" fmla="*/ 729 h 1304"/>
                    <a:gd name="T16" fmla="*/ 70 w 857"/>
                    <a:gd name="T17" fmla="*/ 733 h 1304"/>
                    <a:gd name="T18" fmla="*/ 92 w 857"/>
                    <a:gd name="T19" fmla="*/ 733 h 1304"/>
                    <a:gd name="T20" fmla="*/ 559 w 857"/>
                    <a:gd name="T21" fmla="*/ 1303 h 1304"/>
                    <a:gd name="T22" fmla="*/ 705 w 857"/>
                    <a:gd name="T23" fmla="*/ 627 h 1304"/>
                    <a:gd name="T24" fmla="*/ 705 w 857"/>
                    <a:gd name="T25" fmla="*/ 609 h 1304"/>
                    <a:gd name="T26" fmla="*/ 696 w 857"/>
                    <a:gd name="T27" fmla="*/ 601 h 1304"/>
                    <a:gd name="T28" fmla="*/ 683 w 857"/>
                    <a:gd name="T29" fmla="*/ 587 h 1304"/>
                    <a:gd name="T30" fmla="*/ 674 w 857"/>
                    <a:gd name="T31" fmla="*/ 578 h 1304"/>
                    <a:gd name="T32" fmla="*/ 656 w 857"/>
                    <a:gd name="T33" fmla="*/ 574 h 1304"/>
                    <a:gd name="T34" fmla="*/ 639 w 857"/>
                    <a:gd name="T35" fmla="*/ 570 h 1304"/>
                    <a:gd name="T36" fmla="*/ 621 w 857"/>
                    <a:gd name="T37" fmla="*/ 570 h 1304"/>
                    <a:gd name="T38" fmla="*/ 608 w 857"/>
                    <a:gd name="T39" fmla="*/ 570 h 1304"/>
                    <a:gd name="T40" fmla="*/ 412 w 857"/>
                    <a:gd name="T41" fmla="*/ 330 h 1304"/>
                    <a:gd name="T42" fmla="*/ 794 w 857"/>
                    <a:gd name="T43" fmla="*/ 410 h 1304"/>
                    <a:gd name="T44" fmla="*/ 812 w 857"/>
                    <a:gd name="T45" fmla="*/ 405 h 1304"/>
                    <a:gd name="T46" fmla="*/ 821 w 857"/>
                    <a:gd name="T47" fmla="*/ 401 h 1304"/>
                    <a:gd name="T48" fmla="*/ 838 w 857"/>
                    <a:gd name="T49" fmla="*/ 392 h 1304"/>
                    <a:gd name="T50" fmla="*/ 847 w 857"/>
                    <a:gd name="T51" fmla="*/ 379 h 1304"/>
                    <a:gd name="T52" fmla="*/ 852 w 857"/>
                    <a:gd name="T53" fmla="*/ 366 h 1304"/>
                    <a:gd name="T54" fmla="*/ 856 w 857"/>
                    <a:gd name="T55" fmla="*/ 344 h 1304"/>
                    <a:gd name="T56" fmla="*/ 852 w 857"/>
                    <a:gd name="T57" fmla="*/ 326 h 1304"/>
                    <a:gd name="T58" fmla="*/ 843 w 857"/>
                    <a:gd name="T59" fmla="*/ 308 h 1304"/>
                    <a:gd name="T60" fmla="*/ 834 w 857"/>
                    <a:gd name="T61" fmla="*/ 300 h 1304"/>
                    <a:gd name="T62" fmla="*/ 816 w 857"/>
                    <a:gd name="T63" fmla="*/ 286 h 1304"/>
                    <a:gd name="T64" fmla="*/ 803 w 857"/>
                    <a:gd name="T65" fmla="*/ 282 h 1304"/>
                    <a:gd name="T66" fmla="*/ 541 w 857"/>
                    <a:gd name="T67" fmla="*/ 282 h 1304"/>
                    <a:gd name="T68" fmla="*/ 496 w 857"/>
                    <a:gd name="T69" fmla="*/ 185 h 1304"/>
                    <a:gd name="T70" fmla="*/ 501 w 857"/>
                    <a:gd name="T71" fmla="*/ 163 h 1304"/>
                    <a:gd name="T72" fmla="*/ 505 w 857"/>
                    <a:gd name="T73" fmla="*/ 132 h 1304"/>
                    <a:gd name="T74" fmla="*/ 505 w 857"/>
                    <a:gd name="T75" fmla="*/ 105 h 1304"/>
                    <a:gd name="T76" fmla="*/ 496 w 857"/>
                    <a:gd name="T77" fmla="*/ 83 h 1304"/>
                    <a:gd name="T78" fmla="*/ 487 w 857"/>
                    <a:gd name="T79" fmla="*/ 66 h 1304"/>
                    <a:gd name="T80" fmla="*/ 474 w 857"/>
                    <a:gd name="T81" fmla="*/ 44 h 1304"/>
                    <a:gd name="T82" fmla="*/ 457 w 857"/>
                    <a:gd name="T83" fmla="*/ 30 h 1304"/>
                    <a:gd name="T84" fmla="*/ 434 w 857"/>
                    <a:gd name="T85" fmla="*/ 13 h 1304"/>
                    <a:gd name="T86" fmla="*/ 412 w 857"/>
                    <a:gd name="T87" fmla="*/ 4 h 1304"/>
                    <a:gd name="T88" fmla="*/ 386 w 857"/>
                    <a:gd name="T89" fmla="*/ 0 h 1304"/>
                    <a:gd name="T90" fmla="*/ 359 w 857"/>
                    <a:gd name="T91" fmla="*/ 0 h 1304"/>
                    <a:gd name="T92" fmla="*/ 333 w 857"/>
                    <a:gd name="T93" fmla="*/ 4 h 1304"/>
                    <a:gd name="T94" fmla="*/ 305 w 857"/>
                    <a:gd name="T95" fmla="*/ 13 h 1304"/>
                    <a:gd name="T96" fmla="*/ 279 w 857"/>
                    <a:gd name="T97" fmla="*/ 26 h 1304"/>
                    <a:gd name="T98" fmla="*/ 261 w 857"/>
                    <a:gd name="T99" fmla="*/ 48 h 1304"/>
                    <a:gd name="T100" fmla="*/ 243 w 857"/>
                    <a:gd name="T101" fmla="*/ 75 h 1304"/>
                    <a:gd name="T102" fmla="*/ 235 w 857"/>
                    <a:gd name="T103" fmla="*/ 101 h 13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857" h="1304">
                      <a:moveTo>
                        <a:pt x="235" y="101"/>
                      </a:moveTo>
                      <a:lnTo>
                        <a:pt x="8" y="605"/>
                      </a:lnTo>
                      <a:lnTo>
                        <a:pt x="4" y="609"/>
                      </a:lnTo>
                      <a:lnTo>
                        <a:pt x="4" y="618"/>
                      </a:lnTo>
                      <a:lnTo>
                        <a:pt x="0" y="627"/>
                      </a:lnTo>
                      <a:lnTo>
                        <a:pt x="0" y="640"/>
                      </a:lnTo>
                      <a:lnTo>
                        <a:pt x="0" y="649"/>
                      </a:lnTo>
                      <a:lnTo>
                        <a:pt x="0" y="662"/>
                      </a:lnTo>
                      <a:lnTo>
                        <a:pt x="4" y="671"/>
                      </a:lnTo>
                      <a:lnTo>
                        <a:pt x="8" y="684"/>
                      </a:lnTo>
                      <a:lnTo>
                        <a:pt x="13" y="693"/>
                      </a:lnTo>
                      <a:lnTo>
                        <a:pt x="17" y="702"/>
                      </a:lnTo>
                      <a:lnTo>
                        <a:pt x="26" y="711"/>
                      </a:lnTo>
                      <a:lnTo>
                        <a:pt x="35" y="720"/>
                      </a:lnTo>
                      <a:lnTo>
                        <a:pt x="44" y="724"/>
                      </a:lnTo>
                      <a:lnTo>
                        <a:pt x="53" y="729"/>
                      </a:lnTo>
                      <a:lnTo>
                        <a:pt x="61" y="729"/>
                      </a:lnTo>
                      <a:lnTo>
                        <a:pt x="70" y="733"/>
                      </a:lnTo>
                      <a:lnTo>
                        <a:pt x="79" y="733"/>
                      </a:lnTo>
                      <a:lnTo>
                        <a:pt x="92" y="733"/>
                      </a:lnTo>
                      <a:lnTo>
                        <a:pt x="559" y="733"/>
                      </a:lnTo>
                      <a:lnTo>
                        <a:pt x="559" y="1303"/>
                      </a:lnTo>
                      <a:lnTo>
                        <a:pt x="705" y="1303"/>
                      </a:lnTo>
                      <a:lnTo>
                        <a:pt x="705" y="627"/>
                      </a:lnTo>
                      <a:lnTo>
                        <a:pt x="705" y="618"/>
                      </a:lnTo>
                      <a:lnTo>
                        <a:pt x="705" y="609"/>
                      </a:lnTo>
                      <a:lnTo>
                        <a:pt x="700" y="605"/>
                      </a:lnTo>
                      <a:lnTo>
                        <a:pt x="696" y="601"/>
                      </a:lnTo>
                      <a:lnTo>
                        <a:pt x="692" y="596"/>
                      </a:lnTo>
                      <a:lnTo>
                        <a:pt x="683" y="587"/>
                      </a:lnTo>
                      <a:lnTo>
                        <a:pt x="678" y="583"/>
                      </a:lnTo>
                      <a:lnTo>
                        <a:pt x="674" y="578"/>
                      </a:lnTo>
                      <a:lnTo>
                        <a:pt x="665" y="578"/>
                      </a:lnTo>
                      <a:lnTo>
                        <a:pt x="656" y="574"/>
                      </a:lnTo>
                      <a:lnTo>
                        <a:pt x="647" y="574"/>
                      </a:lnTo>
                      <a:lnTo>
                        <a:pt x="639" y="570"/>
                      </a:lnTo>
                      <a:lnTo>
                        <a:pt x="630" y="570"/>
                      </a:lnTo>
                      <a:lnTo>
                        <a:pt x="621" y="570"/>
                      </a:lnTo>
                      <a:lnTo>
                        <a:pt x="617" y="570"/>
                      </a:lnTo>
                      <a:lnTo>
                        <a:pt x="608" y="570"/>
                      </a:lnTo>
                      <a:lnTo>
                        <a:pt x="337" y="552"/>
                      </a:lnTo>
                      <a:lnTo>
                        <a:pt x="412" y="330"/>
                      </a:lnTo>
                      <a:lnTo>
                        <a:pt x="465" y="410"/>
                      </a:lnTo>
                      <a:lnTo>
                        <a:pt x="794" y="410"/>
                      </a:lnTo>
                      <a:lnTo>
                        <a:pt x="803" y="405"/>
                      </a:lnTo>
                      <a:lnTo>
                        <a:pt x="812" y="405"/>
                      </a:lnTo>
                      <a:lnTo>
                        <a:pt x="816" y="401"/>
                      </a:lnTo>
                      <a:lnTo>
                        <a:pt x="821" y="401"/>
                      </a:lnTo>
                      <a:lnTo>
                        <a:pt x="830" y="397"/>
                      </a:lnTo>
                      <a:lnTo>
                        <a:pt x="838" y="392"/>
                      </a:lnTo>
                      <a:lnTo>
                        <a:pt x="843" y="383"/>
                      </a:lnTo>
                      <a:lnTo>
                        <a:pt x="847" y="379"/>
                      </a:lnTo>
                      <a:lnTo>
                        <a:pt x="852" y="370"/>
                      </a:lnTo>
                      <a:lnTo>
                        <a:pt x="852" y="366"/>
                      </a:lnTo>
                      <a:lnTo>
                        <a:pt x="856" y="357"/>
                      </a:lnTo>
                      <a:lnTo>
                        <a:pt x="856" y="344"/>
                      </a:lnTo>
                      <a:lnTo>
                        <a:pt x="856" y="335"/>
                      </a:lnTo>
                      <a:lnTo>
                        <a:pt x="852" y="326"/>
                      </a:lnTo>
                      <a:lnTo>
                        <a:pt x="847" y="317"/>
                      </a:lnTo>
                      <a:lnTo>
                        <a:pt x="843" y="308"/>
                      </a:lnTo>
                      <a:lnTo>
                        <a:pt x="838" y="304"/>
                      </a:lnTo>
                      <a:lnTo>
                        <a:pt x="834" y="300"/>
                      </a:lnTo>
                      <a:lnTo>
                        <a:pt x="825" y="291"/>
                      </a:lnTo>
                      <a:lnTo>
                        <a:pt x="816" y="286"/>
                      </a:lnTo>
                      <a:lnTo>
                        <a:pt x="816" y="282"/>
                      </a:lnTo>
                      <a:lnTo>
                        <a:pt x="803" y="282"/>
                      </a:lnTo>
                      <a:lnTo>
                        <a:pt x="794" y="282"/>
                      </a:lnTo>
                      <a:lnTo>
                        <a:pt x="541" y="282"/>
                      </a:lnTo>
                      <a:lnTo>
                        <a:pt x="487" y="194"/>
                      </a:lnTo>
                      <a:lnTo>
                        <a:pt x="496" y="185"/>
                      </a:lnTo>
                      <a:lnTo>
                        <a:pt x="501" y="172"/>
                      </a:lnTo>
                      <a:lnTo>
                        <a:pt x="501" y="163"/>
                      </a:lnTo>
                      <a:lnTo>
                        <a:pt x="505" y="150"/>
                      </a:lnTo>
                      <a:lnTo>
                        <a:pt x="505" y="132"/>
                      </a:lnTo>
                      <a:lnTo>
                        <a:pt x="505" y="123"/>
                      </a:lnTo>
                      <a:lnTo>
                        <a:pt x="505" y="105"/>
                      </a:lnTo>
                      <a:lnTo>
                        <a:pt x="501" y="97"/>
                      </a:lnTo>
                      <a:lnTo>
                        <a:pt x="496" y="83"/>
                      </a:lnTo>
                      <a:lnTo>
                        <a:pt x="492" y="75"/>
                      </a:lnTo>
                      <a:lnTo>
                        <a:pt x="487" y="66"/>
                      </a:lnTo>
                      <a:lnTo>
                        <a:pt x="483" y="57"/>
                      </a:lnTo>
                      <a:lnTo>
                        <a:pt x="474" y="44"/>
                      </a:lnTo>
                      <a:lnTo>
                        <a:pt x="465" y="39"/>
                      </a:lnTo>
                      <a:lnTo>
                        <a:pt x="457" y="30"/>
                      </a:lnTo>
                      <a:lnTo>
                        <a:pt x="448" y="22"/>
                      </a:lnTo>
                      <a:lnTo>
                        <a:pt x="434" y="13"/>
                      </a:lnTo>
                      <a:lnTo>
                        <a:pt x="426" y="13"/>
                      </a:lnTo>
                      <a:lnTo>
                        <a:pt x="412" y="4"/>
                      </a:lnTo>
                      <a:lnTo>
                        <a:pt x="399" y="4"/>
                      </a:lnTo>
                      <a:lnTo>
                        <a:pt x="386" y="0"/>
                      </a:lnTo>
                      <a:lnTo>
                        <a:pt x="373" y="0"/>
                      </a:lnTo>
                      <a:lnTo>
                        <a:pt x="359" y="0"/>
                      </a:lnTo>
                      <a:lnTo>
                        <a:pt x="346" y="0"/>
                      </a:lnTo>
                      <a:lnTo>
                        <a:pt x="333" y="4"/>
                      </a:lnTo>
                      <a:lnTo>
                        <a:pt x="319" y="8"/>
                      </a:lnTo>
                      <a:lnTo>
                        <a:pt x="305" y="13"/>
                      </a:lnTo>
                      <a:lnTo>
                        <a:pt x="292" y="17"/>
                      </a:lnTo>
                      <a:lnTo>
                        <a:pt x="279" y="26"/>
                      </a:lnTo>
                      <a:lnTo>
                        <a:pt x="270" y="39"/>
                      </a:lnTo>
                      <a:lnTo>
                        <a:pt x="261" y="48"/>
                      </a:lnTo>
                      <a:lnTo>
                        <a:pt x="252" y="57"/>
                      </a:lnTo>
                      <a:lnTo>
                        <a:pt x="243" y="75"/>
                      </a:lnTo>
                      <a:lnTo>
                        <a:pt x="235" y="83"/>
                      </a:lnTo>
                      <a:lnTo>
                        <a:pt x="235" y="101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249F16-0593-4704-9AC3-4537E19CD3EA}" type="slidenum">
              <a:rPr lang="en-US" altLang="en-US" smtClean="0">
                <a:solidFill>
                  <a:srgbClr val="FFFFFF"/>
                </a:solidFill>
              </a:rPr>
              <a:pPr/>
              <a:t>14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20368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  <p:bldP spid="12304" grpId="0"/>
      <p:bldP spid="12305" grpId="0" animBg="1"/>
      <p:bldP spid="12306" grpId="0" animBg="1"/>
      <p:bldP spid="12307" grpId="0"/>
      <p:bldP spid="12308" grpId="0"/>
      <p:bldP spid="12309" grpId="0"/>
      <p:bldP spid="12310" grpId="0"/>
      <p:bldP spid="12311" grpId="0" animBg="1"/>
      <p:bldP spid="123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228600"/>
            <a:ext cx="3962400" cy="914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en-US" sz="3600"/>
              <a:t>MIPS Without Pipelining</a:t>
            </a:r>
          </a:p>
        </p:txBody>
      </p:sp>
      <p:sp>
        <p:nvSpPr>
          <p:cNvPr id="61570" name="Rectangle 130"/>
          <p:cNvSpPr>
            <a:spLocks noChangeArrowheads="1"/>
          </p:cNvSpPr>
          <p:nvPr/>
        </p:nvSpPr>
        <p:spPr bwMode="auto">
          <a:xfrm>
            <a:off x="0" y="0"/>
            <a:ext cx="34861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 algn="ctr">
              <a:defRPr sz="4400" b="1">
                <a:solidFill>
                  <a:schemeClr val="tx2"/>
                </a:solidFill>
                <a:latin typeface="Arial" pitchFamily="34" charset="0"/>
              </a:defRPr>
            </a:lvl1pPr>
            <a:lvl2pPr algn="ctr">
              <a:defRPr sz="4400" b="1">
                <a:solidFill>
                  <a:schemeClr val="tx2"/>
                </a:solidFill>
                <a:latin typeface="Arial" pitchFamily="34" charset="0"/>
              </a:defRPr>
            </a:lvl2pPr>
            <a:lvl3pPr algn="ctr">
              <a:defRPr sz="4400" b="1">
                <a:solidFill>
                  <a:schemeClr val="tx2"/>
                </a:solidFill>
                <a:latin typeface="Arial" pitchFamily="34" charset="0"/>
              </a:defRPr>
            </a:lvl3pPr>
            <a:lvl4pPr algn="ctr">
              <a:defRPr sz="4400" b="1">
                <a:solidFill>
                  <a:schemeClr val="tx2"/>
                </a:solidFill>
                <a:latin typeface="Arial" pitchFamily="34" charset="0"/>
              </a:defRPr>
            </a:lvl4pPr>
            <a:lvl5pPr algn="ctr">
              <a:defRPr sz="44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endParaRPr lang="en-US" altLang="en-US" sz="3600" dirty="0">
              <a:solidFill>
                <a:srgbClr val="FF3300"/>
              </a:solidFill>
            </a:endParaRPr>
          </a:p>
        </p:txBody>
      </p:sp>
      <p:pic>
        <p:nvPicPr>
          <p:cNvPr id="61572" name="Picture 13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8277225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73" name="Rectangle 133"/>
          <p:cNvSpPr>
            <a:spLocks noChangeArrowheads="1"/>
          </p:cNvSpPr>
          <p:nvPr/>
        </p:nvSpPr>
        <p:spPr bwMode="auto">
          <a:xfrm>
            <a:off x="6499225" y="1381125"/>
            <a:ext cx="1057275" cy="6381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mpd="tri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800" b="1"/>
              <a:t>Memory</a:t>
            </a:r>
          </a:p>
          <a:p>
            <a:pPr algn="ctr"/>
            <a:r>
              <a:rPr lang="en-US" altLang="en-US" sz="1800" b="1"/>
              <a:t>Access</a:t>
            </a:r>
          </a:p>
        </p:txBody>
      </p:sp>
      <p:sp>
        <p:nvSpPr>
          <p:cNvPr id="61574" name="Rectangle 134"/>
          <p:cNvSpPr>
            <a:spLocks noChangeArrowheads="1"/>
          </p:cNvSpPr>
          <p:nvPr/>
        </p:nvSpPr>
        <p:spPr bwMode="auto">
          <a:xfrm>
            <a:off x="7889875" y="1381125"/>
            <a:ext cx="752475" cy="6381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mpd="tri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800" b="1"/>
              <a:t>Write</a:t>
            </a:r>
          </a:p>
          <a:p>
            <a:pPr algn="ctr"/>
            <a:r>
              <a:rPr lang="en-US" altLang="en-US" sz="1800" b="1"/>
              <a:t>Back</a:t>
            </a:r>
          </a:p>
        </p:txBody>
      </p:sp>
      <p:sp>
        <p:nvSpPr>
          <p:cNvPr id="61575" name="Rectangle 135"/>
          <p:cNvSpPr>
            <a:spLocks noChangeArrowheads="1"/>
          </p:cNvSpPr>
          <p:nvPr/>
        </p:nvSpPr>
        <p:spPr bwMode="auto">
          <a:xfrm>
            <a:off x="898525" y="1381125"/>
            <a:ext cx="1362075" cy="6381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mpd="tri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800" b="1" dirty="0"/>
              <a:t>Instruction</a:t>
            </a:r>
          </a:p>
          <a:p>
            <a:pPr algn="ctr"/>
            <a:r>
              <a:rPr lang="en-US" altLang="en-US" sz="1800" b="1" dirty="0"/>
              <a:t>Fetch</a:t>
            </a:r>
          </a:p>
        </p:txBody>
      </p:sp>
      <p:sp>
        <p:nvSpPr>
          <p:cNvPr id="61576" name="Rectangle 136"/>
          <p:cNvSpPr>
            <a:spLocks noChangeArrowheads="1"/>
          </p:cNvSpPr>
          <p:nvPr/>
        </p:nvSpPr>
        <p:spPr bwMode="auto">
          <a:xfrm>
            <a:off x="2854325" y="1381125"/>
            <a:ext cx="1628775" cy="6381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mpd="tri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800" b="1"/>
              <a:t>Instr. Decode</a:t>
            </a:r>
          </a:p>
          <a:p>
            <a:pPr algn="ctr"/>
            <a:r>
              <a:rPr lang="en-US" altLang="en-US" sz="1800" b="1"/>
              <a:t>Reg. Fetch</a:t>
            </a:r>
          </a:p>
        </p:txBody>
      </p:sp>
      <p:sp>
        <p:nvSpPr>
          <p:cNvPr id="61577" name="Rectangle 137"/>
          <p:cNvSpPr>
            <a:spLocks noChangeArrowheads="1"/>
          </p:cNvSpPr>
          <p:nvPr/>
        </p:nvSpPr>
        <p:spPr bwMode="auto">
          <a:xfrm>
            <a:off x="4783138" y="1381125"/>
            <a:ext cx="1368425" cy="6381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mpd="tri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en-US" sz="1800" b="1"/>
              <a:t>Execute</a:t>
            </a:r>
          </a:p>
          <a:p>
            <a:pPr algn="ctr"/>
            <a:r>
              <a:rPr lang="en-US" altLang="en-US" sz="1800" b="1"/>
              <a:t>Addr. Calc</a:t>
            </a:r>
          </a:p>
        </p:txBody>
      </p:sp>
      <p:sp>
        <p:nvSpPr>
          <p:cNvPr id="61578" name="Rectangle 138"/>
          <p:cNvSpPr>
            <a:spLocks noChangeArrowheads="1"/>
          </p:cNvSpPr>
          <p:nvPr/>
        </p:nvSpPr>
        <p:spPr bwMode="auto">
          <a:xfrm>
            <a:off x="2336800" y="3556000"/>
            <a:ext cx="279400" cy="71755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/>
            <a:r>
              <a:rPr lang="en-US" altLang="en-US" sz="1800"/>
              <a:t>IR</a:t>
            </a:r>
          </a:p>
        </p:txBody>
      </p:sp>
      <p:sp>
        <p:nvSpPr>
          <p:cNvPr id="61579" name="Rectangle 139"/>
          <p:cNvSpPr>
            <a:spLocks noChangeArrowheads="1"/>
          </p:cNvSpPr>
          <p:nvPr/>
        </p:nvSpPr>
        <p:spPr bwMode="auto">
          <a:xfrm>
            <a:off x="7499350" y="3898900"/>
            <a:ext cx="203200" cy="9271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/>
            <a:r>
              <a:rPr lang="en-US" altLang="en-US" sz="1800"/>
              <a:t>L</a:t>
            </a:r>
          </a:p>
          <a:p>
            <a:pPr algn="ctr"/>
            <a:r>
              <a:rPr lang="en-US" altLang="en-US" sz="1800"/>
              <a:t>M</a:t>
            </a:r>
          </a:p>
          <a:p>
            <a:pPr algn="ctr"/>
            <a:r>
              <a:rPr lang="en-US" altLang="en-US" sz="1800"/>
              <a:t>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249F16-0593-4704-9AC3-4537E19CD3EA}" type="slidenum">
              <a:rPr lang="en-US" altLang="en-US" smtClean="0">
                <a:solidFill>
                  <a:srgbClr val="FFFFFF"/>
                </a:solidFill>
              </a:rPr>
              <a:pPr/>
              <a:t>15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73536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3962400" cy="914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n-US" altLang="en-US" sz="3600" dirty="0"/>
              <a:t>MIPS Functions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dirty="0" smtClean="0"/>
              <a:t>16</a:t>
            </a:r>
            <a:endParaRPr lang="en-US" altLang="en-US" dirty="0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0" y="0"/>
            <a:ext cx="34861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 algn="ctr">
              <a:defRPr sz="4400" b="1">
                <a:solidFill>
                  <a:schemeClr val="tx2"/>
                </a:solidFill>
                <a:latin typeface="Arial" pitchFamily="34" charset="0"/>
              </a:defRPr>
            </a:lvl1pPr>
            <a:lvl2pPr algn="ctr">
              <a:defRPr sz="4400" b="1">
                <a:solidFill>
                  <a:schemeClr val="tx2"/>
                </a:solidFill>
                <a:latin typeface="Arial" pitchFamily="34" charset="0"/>
              </a:defRPr>
            </a:lvl2pPr>
            <a:lvl3pPr algn="ctr">
              <a:defRPr sz="4400" b="1">
                <a:solidFill>
                  <a:schemeClr val="tx2"/>
                </a:solidFill>
                <a:latin typeface="Arial" pitchFamily="34" charset="0"/>
              </a:defRPr>
            </a:lvl3pPr>
            <a:lvl4pPr algn="ctr">
              <a:defRPr sz="4400" b="1">
                <a:solidFill>
                  <a:schemeClr val="tx2"/>
                </a:solidFill>
                <a:latin typeface="Arial" pitchFamily="34" charset="0"/>
              </a:defRPr>
            </a:lvl4pPr>
            <a:lvl5pPr algn="ctr">
              <a:defRPr sz="44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endParaRPr lang="en-US" altLang="en-US" sz="3600" dirty="0">
              <a:solidFill>
                <a:srgbClr val="FF3300"/>
              </a:solidFill>
            </a:endParaRPr>
          </a:p>
        </p:txBody>
      </p:sp>
      <p:grpSp>
        <p:nvGrpSpPr>
          <p:cNvPr id="63500" name="Group 12"/>
          <p:cNvGrpSpPr>
            <a:grpSpLocks/>
          </p:cNvGrpSpPr>
          <p:nvPr/>
        </p:nvGrpSpPr>
        <p:grpSpPr bwMode="auto">
          <a:xfrm>
            <a:off x="228600" y="1219200"/>
            <a:ext cx="5543550" cy="2971800"/>
            <a:chOff x="288" y="768"/>
            <a:chExt cx="5219" cy="3552"/>
          </a:xfrm>
        </p:grpSpPr>
        <p:pic>
          <p:nvPicPr>
            <p:cNvPr id="63492" name="Picture 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768"/>
              <a:ext cx="5214" cy="3552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3493" name="Rectangle 5"/>
            <p:cNvSpPr>
              <a:spLocks noChangeArrowheads="1"/>
            </p:cNvSpPr>
            <p:nvPr/>
          </p:nvSpPr>
          <p:spPr bwMode="auto">
            <a:xfrm>
              <a:off x="4015" y="870"/>
              <a:ext cx="824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Memory</a:t>
              </a:r>
            </a:p>
            <a:p>
              <a:pPr algn="ctr"/>
              <a:r>
                <a:rPr lang="en-US" altLang="en-US" sz="1400" b="1"/>
                <a:t>Access</a:t>
              </a:r>
              <a:endParaRPr lang="en-US" altLang="en-US" sz="1800" b="1"/>
            </a:p>
          </p:txBody>
        </p:sp>
        <p:sp>
          <p:nvSpPr>
            <p:cNvPr id="63494" name="Rectangle 6"/>
            <p:cNvSpPr>
              <a:spLocks noChangeArrowheads="1"/>
            </p:cNvSpPr>
            <p:nvPr/>
          </p:nvSpPr>
          <p:spPr bwMode="auto">
            <a:xfrm>
              <a:off x="4906" y="870"/>
              <a:ext cx="601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Write</a:t>
              </a:r>
            </a:p>
            <a:p>
              <a:pPr algn="ctr"/>
              <a:r>
                <a:rPr lang="en-US" altLang="en-US" sz="1400" b="1"/>
                <a:t>Back</a:t>
              </a:r>
            </a:p>
          </p:txBody>
        </p:sp>
        <p:sp>
          <p:nvSpPr>
            <p:cNvPr id="63495" name="Rectangle 7"/>
            <p:cNvSpPr>
              <a:spLocks noChangeArrowheads="1"/>
            </p:cNvSpPr>
            <p:nvPr/>
          </p:nvSpPr>
          <p:spPr bwMode="auto">
            <a:xfrm>
              <a:off x="472" y="870"/>
              <a:ext cx="1043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Instruction</a:t>
              </a:r>
            </a:p>
            <a:p>
              <a:pPr algn="ctr"/>
              <a:r>
                <a:rPr lang="en-US" altLang="en-US" sz="1400" b="1"/>
                <a:t>Fetch</a:t>
              </a:r>
            </a:p>
          </p:txBody>
        </p:sp>
        <p:sp>
          <p:nvSpPr>
            <p:cNvPr id="63496" name="Rectangle 8"/>
            <p:cNvSpPr>
              <a:spLocks noChangeArrowheads="1"/>
            </p:cNvSpPr>
            <p:nvPr/>
          </p:nvSpPr>
          <p:spPr bwMode="auto">
            <a:xfrm>
              <a:off x="1690" y="870"/>
              <a:ext cx="1239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Instr. Decode</a:t>
              </a:r>
            </a:p>
            <a:p>
              <a:pPr algn="ctr"/>
              <a:r>
                <a:rPr lang="en-US" altLang="en-US" sz="1400" b="1"/>
                <a:t>Reg. Fetch</a:t>
              </a:r>
            </a:p>
          </p:txBody>
        </p:sp>
        <p:sp>
          <p:nvSpPr>
            <p:cNvPr id="63497" name="Rectangle 9"/>
            <p:cNvSpPr>
              <a:spLocks noChangeArrowheads="1"/>
            </p:cNvSpPr>
            <p:nvPr/>
          </p:nvSpPr>
          <p:spPr bwMode="auto">
            <a:xfrm>
              <a:off x="3013" y="870"/>
              <a:ext cx="863" cy="885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Execute</a:t>
              </a:r>
            </a:p>
            <a:p>
              <a:pPr algn="ctr"/>
              <a:r>
                <a:rPr lang="en-US" altLang="en-US" sz="1400" b="1"/>
                <a:t>Addr. Calc</a:t>
              </a:r>
            </a:p>
          </p:txBody>
        </p:sp>
        <p:sp>
          <p:nvSpPr>
            <p:cNvPr id="63498" name="Rectangle 10"/>
            <p:cNvSpPr>
              <a:spLocks noChangeArrowheads="1"/>
            </p:cNvSpPr>
            <p:nvPr/>
          </p:nvSpPr>
          <p:spPr bwMode="auto">
            <a:xfrm>
              <a:off x="1472" y="2240"/>
              <a:ext cx="176" cy="452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IR</a:t>
              </a:r>
            </a:p>
          </p:txBody>
        </p:sp>
        <p:sp>
          <p:nvSpPr>
            <p:cNvPr id="63499" name="Rectangle 11"/>
            <p:cNvSpPr>
              <a:spLocks noChangeArrowheads="1"/>
            </p:cNvSpPr>
            <p:nvPr/>
          </p:nvSpPr>
          <p:spPr bwMode="auto">
            <a:xfrm>
              <a:off x="4724" y="2456"/>
              <a:ext cx="128" cy="584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L</a:t>
              </a:r>
            </a:p>
            <a:p>
              <a:pPr algn="ctr"/>
              <a:r>
                <a:rPr lang="en-US" altLang="en-US" sz="1800"/>
                <a:t>M</a:t>
              </a:r>
            </a:p>
            <a:p>
              <a:pPr algn="ctr"/>
              <a:r>
                <a:rPr lang="en-US" altLang="en-US" sz="1800"/>
                <a:t>D</a:t>
              </a:r>
            </a:p>
          </p:txBody>
        </p:sp>
      </p:grpSp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228600" y="4419600"/>
            <a:ext cx="8534400" cy="183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/>
              <a:t>Instruction Fetch (IF):</a:t>
            </a:r>
          </a:p>
          <a:p>
            <a:r>
              <a:rPr lang="en-US" altLang="en-US" sz="1800" b="1"/>
              <a:t>Send out the PC and fetch the instruction from memory into the instruction register (IR); increment the PC by 4 to address the next sequential instruction.</a:t>
            </a:r>
          </a:p>
          <a:p>
            <a:r>
              <a:rPr lang="en-US" altLang="en-US" sz="1800" b="1"/>
              <a:t>IR holds the instruction that will be used in the next stage.</a:t>
            </a:r>
          </a:p>
          <a:p>
            <a:r>
              <a:rPr lang="en-US" altLang="en-US" sz="1800" b="1"/>
              <a:t>NPC holds the value of the next PC.</a:t>
            </a:r>
          </a:p>
        </p:txBody>
      </p:sp>
      <p:sp>
        <p:nvSpPr>
          <p:cNvPr id="63502" name="Text Box 14"/>
          <p:cNvSpPr txBox="1">
            <a:spLocks noChangeArrowheads="1"/>
          </p:cNvSpPr>
          <p:nvPr/>
        </p:nvSpPr>
        <p:spPr bwMode="auto">
          <a:xfrm>
            <a:off x="5943600" y="1752600"/>
            <a:ext cx="2971800" cy="1474788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/>
            <a:r>
              <a:rPr lang="en-US" altLang="en-US" sz="1800" b="1" dirty="0">
                <a:solidFill>
                  <a:srgbClr val="FF3300"/>
                </a:solidFill>
              </a:rPr>
              <a:t>Passed To Next Stage</a:t>
            </a:r>
            <a:endParaRPr lang="en-US" altLang="en-US" sz="1800" b="1" dirty="0"/>
          </a:p>
          <a:p>
            <a:r>
              <a:rPr lang="en-US" altLang="en-US" sz="1800" b="1" dirty="0"/>
              <a:t>IR &lt;- </a:t>
            </a:r>
            <a:r>
              <a:rPr lang="en-US" altLang="en-US" sz="1800" b="1" dirty="0" err="1"/>
              <a:t>Mem</a:t>
            </a:r>
            <a:r>
              <a:rPr lang="en-US" altLang="en-US" sz="1800" b="1" dirty="0"/>
              <a:t>[PC]</a:t>
            </a:r>
          </a:p>
          <a:p>
            <a:r>
              <a:rPr lang="en-US" altLang="en-US" sz="1800" b="1" dirty="0"/>
              <a:t>NPC &lt;- PC + 4</a:t>
            </a:r>
          </a:p>
          <a:p>
            <a:endParaRPr lang="en-US" altLang="en-US" sz="1800" b="1" dirty="0"/>
          </a:p>
          <a:p>
            <a:endParaRPr lang="en-US" alt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5799345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28600"/>
            <a:ext cx="3962400" cy="914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n-US" altLang="en-US" sz="3600" dirty="0"/>
              <a:t>MIPS Functions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3FF676-9AF1-4BE7-8CEF-48456AC67FD4}" type="slidenum">
              <a:rPr lang="en-US" altLang="en-US"/>
              <a:pPr/>
              <a:t>17</a:t>
            </a:fld>
            <a:endParaRPr lang="en-US" altLang="en-US"/>
          </a:p>
        </p:txBody>
      </p:sp>
      <p:grpSp>
        <p:nvGrpSpPr>
          <p:cNvPr id="65540" name="Group 4"/>
          <p:cNvGrpSpPr>
            <a:grpSpLocks/>
          </p:cNvGrpSpPr>
          <p:nvPr/>
        </p:nvGrpSpPr>
        <p:grpSpPr bwMode="auto">
          <a:xfrm>
            <a:off x="228600" y="1219200"/>
            <a:ext cx="5543550" cy="2971800"/>
            <a:chOff x="288" y="768"/>
            <a:chExt cx="5219" cy="3552"/>
          </a:xfrm>
        </p:grpSpPr>
        <p:pic>
          <p:nvPicPr>
            <p:cNvPr id="65541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768"/>
              <a:ext cx="5214" cy="3552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542" name="Rectangle 6"/>
            <p:cNvSpPr>
              <a:spLocks noChangeArrowheads="1"/>
            </p:cNvSpPr>
            <p:nvPr/>
          </p:nvSpPr>
          <p:spPr bwMode="auto">
            <a:xfrm>
              <a:off x="4015" y="870"/>
              <a:ext cx="824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Memory</a:t>
              </a:r>
            </a:p>
            <a:p>
              <a:pPr algn="ctr"/>
              <a:r>
                <a:rPr lang="en-US" altLang="en-US" sz="1400" b="1"/>
                <a:t>Access</a:t>
              </a:r>
              <a:endParaRPr lang="en-US" altLang="en-US" sz="1800" b="1"/>
            </a:p>
          </p:txBody>
        </p:sp>
        <p:sp>
          <p:nvSpPr>
            <p:cNvPr id="65543" name="Rectangle 7"/>
            <p:cNvSpPr>
              <a:spLocks noChangeArrowheads="1"/>
            </p:cNvSpPr>
            <p:nvPr/>
          </p:nvSpPr>
          <p:spPr bwMode="auto">
            <a:xfrm>
              <a:off x="4906" y="870"/>
              <a:ext cx="601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Write</a:t>
              </a:r>
            </a:p>
            <a:p>
              <a:pPr algn="ctr"/>
              <a:r>
                <a:rPr lang="en-US" altLang="en-US" sz="1400" b="1"/>
                <a:t>Back</a:t>
              </a:r>
            </a:p>
          </p:txBody>
        </p:sp>
        <p:sp>
          <p:nvSpPr>
            <p:cNvPr id="65544" name="Rectangle 8"/>
            <p:cNvSpPr>
              <a:spLocks noChangeArrowheads="1"/>
            </p:cNvSpPr>
            <p:nvPr/>
          </p:nvSpPr>
          <p:spPr bwMode="auto">
            <a:xfrm>
              <a:off x="472" y="870"/>
              <a:ext cx="1043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Instruction</a:t>
              </a:r>
            </a:p>
            <a:p>
              <a:pPr algn="ctr"/>
              <a:r>
                <a:rPr lang="en-US" altLang="en-US" sz="1400" b="1"/>
                <a:t>Fetch</a:t>
              </a:r>
            </a:p>
          </p:txBody>
        </p:sp>
        <p:sp>
          <p:nvSpPr>
            <p:cNvPr id="65545" name="Rectangle 9"/>
            <p:cNvSpPr>
              <a:spLocks noChangeArrowheads="1"/>
            </p:cNvSpPr>
            <p:nvPr/>
          </p:nvSpPr>
          <p:spPr bwMode="auto">
            <a:xfrm>
              <a:off x="1690" y="870"/>
              <a:ext cx="1239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Instr. Decode</a:t>
              </a:r>
            </a:p>
            <a:p>
              <a:pPr algn="ctr"/>
              <a:r>
                <a:rPr lang="en-US" altLang="en-US" sz="1400" b="1"/>
                <a:t>Reg. Fetch</a:t>
              </a:r>
            </a:p>
          </p:txBody>
        </p:sp>
        <p:sp>
          <p:nvSpPr>
            <p:cNvPr id="65546" name="Rectangle 10"/>
            <p:cNvSpPr>
              <a:spLocks noChangeArrowheads="1"/>
            </p:cNvSpPr>
            <p:nvPr/>
          </p:nvSpPr>
          <p:spPr bwMode="auto">
            <a:xfrm>
              <a:off x="3013" y="870"/>
              <a:ext cx="863" cy="885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Execute</a:t>
              </a:r>
            </a:p>
            <a:p>
              <a:pPr algn="ctr"/>
              <a:r>
                <a:rPr lang="en-US" altLang="en-US" sz="1400" b="1"/>
                <a:t>Addr. Calc</a:t>
              </a:r>
            </a:p>
          </p:txBody>
        </p:sp>
        <p:sp>
          <p:nvSpPr>
            <p:cNvPr id="65547" name="Rectangle 11"/>
            <p:cNvSpPr>
              <a:spLocks noChangeArrowheads="1"/>
            </p:cNvSpPr>
            <p:nvPr/>
          </p:nvSpPr>
          <p:spPr bwMode="auto">
            <a:xfrm>
              <a:off x="1472" y="2240"/>
              <a:ext cx="176" cy="452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IR</a:t>
              </a:r>
            </a:p>
          </p:txBody>
        </p:sp>
        <p:sp>
          <p:nvSpPr>
            <p:cNvPr id="65548" name="Rectangle 12"/>
            <p:cNvSpPr>
              <a:spLocks noChangeArrowheads="1"/>
            </p:cNvSpPr>
            <p:nvPr/>
          </p:nvSpPr>
          <p:spPr bwMode="auto">
            <a:xfrm>
              <a:off x="4724" y="2456"/>
              <a:ext cx="128" cy="584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L</a:t>
              </a:r>
            </a:p>
            <a:p>
              <a:pPr algn="ctr"/>
              <a:r>
                <a:rPr lang="en-US" altLang="en-US" sz="1800"/>
                <a:t>M</a:t>
              </a:r>
            </a:p>
            <a:p>
              <a:pPr algn="ctr"/>
              <a:r>
                <a:rPr lang="en-US" altLang="en-US" sz="1800"/>
                <a:t>D</a:t>
              </a:r>
            </a:p>
          </p:txBody>
        </p:sp>
      </p:grpSp>
      <p:sp>
        <p:nvSpPr>
          <p:cNvPr id="65549" name="Text Box 13"/>
          <p:cNvSpPr txBox="1">
            <a:spLocks noChangeArrowheads="1"/>
          </p:cNvSpPr>
          <p:nvPr/>
        </p:nvSpPr>
        <p:spPr bwMode="auto">
          <a:xfrm>
            <a:off x="228600" y="4419600"/>
            <a:ext cx="85344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/>
              <a:t>Instruction Decode/Register Fetch Cycle (ID):</a:t>
            </a:r>
          </a:p>
          <a:p>
            <a:r>
              <a:rPr lang="en-US" altLang="en-US" sz="1800" b="1"/>
              <a:t>Decode the instruction and access the register file to read the registers.</a:t>
            </a:r>
          </a:p>
          <a:p>
            <a:r>
              <a:rPr lang="en-US" altLang="en-US" sz="1800" b="1"/>
              <a:t>The outputs of the general purpose registers are read into two temporary registers (A &amp; B) for use in later clock cycles.</a:t>
            </a:r>
          </a:p>
          <a:p>
            <a:r>
              <a:rPr lang="en-US" altLang="en-US" sz="1800" b="1"/>
              <a:t>We extend the sign of the lower 16 bits of the Instruction Register.</a:t>
            </a:r>
          </a:p>
        </p:txBody>
      </p:sp>
      <p:sp>
        <p:nvSpPr>
          <p:cNvPr id="65550" name="Text Box 14"/>
          <p:cNvSpPr txBox="1">
            <a:spLocks noChangeArrowheads="1"/>
          </p:cNvSpPr>
          <p:nvPr/>
        </p:nvSpPr>
        <p:spPr bwMode="auto">
          <a:xfrm>
            <a:off x="5943600" y="1752600"/>
            <a:ext cx="2971800" cy="1474788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/>
            <a:r>
              <a:rPr lang="en-US" altLang="en-US" sz="1800" b="1" dirty="0">
                <a:solidFill>
                  <a:srgbClr val="FF3300"/>
                </a:solidFill>
              </a:rPr>
              <a:t>Passed To Next Stage</a:t>
            </a:r>
            <a:r>
              <a:rPr lang="en-US" altLang="en-US" sz="1800" b="1" dirty="0"/>
              <a:t> </a:t>
            </a:r>
          </a:p>
          <a:p>
            <a:r>
              <a:rPr lang="en-US" altLang="en-US" sz="1800" b="1" dirty="0"/>
              <a:t>A &lt;- </a:t>
            </a:r>
            <a:r>
              <a:rPr lang="en-US" altLang="en-US" sz="1800" b="1" dirty="0" err="1"/>
              <a:t>Regs</a:t>
            </a:r>
            <a:r>
              <a:rPr lang="en-US" altLang="en-US" sz="1800" b="1" dirty="0"/>
              <a:t>[IR6..IR10];</a:t>
            </a:r>
          </a:p>
          <a:p>
            <a:r>
              <a:rPr lang="en-US" altLang="en-US" sz="1800" b="1" dirty="0"/>
              <a:t>B &lt;- </a:t>
            </a:r>
            <a:r>
              <a:rPr lang="en-US" altLang="en-US" sz="1800" b="1" dirty="0" err="1"/>
              <a:t>Regs</a:t>
            </a:r>
            <a:r>
              <a:rPr lang="en-US" altLang="en-US" sz="1800" b="1" dirty="0"/>
              <a:t>[IR10..IR15];</a:t>
            </a:r>
          </a:p>
          <a:p>
            <a:r>
              <a:rPr lang="en-US" altLang="en-US" sz="1800" b="1" dirty="0" err="1"/>
              <a:t>Imm</a:t>
            </a:r>
            <a:r>
              <a:rPr lang="en-US" altLang="en-US" sz="1800" b="1" dirty="0"/>
              <a:t> &lt;- ((IR16) ##IR16-31</a:t>
            </a:r>
            <a:endParaRPr lang="en-US" altLang="en-US" sz="1800" dirty="0"/>
          </a:p>
          <a:p>
            <a:endParaRPr lang="en-US" alt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16641186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228600"/>
            <a:ext cx="3962400" cy="914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n-US" altLang="en-US" sz="3600"/>
              <a:t>MIPS Functions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D1FFC4-A998-42E6-B757-8ED3D0975DEB}" type="slidenum">
              <a:rPr lang="en-US" altLang="en-US"/>
              <a:pPr/>
              <a:t>18</a:t>
            </a:fld>
            <a:endParaRPr lang="en-US" altLang="en-US"/>
          </a:p>
        </p:txBody>
      </p:sp>
      <p:grpSp>
        <p:nvGrpSpPr>
          <p:cNvPr id="67588" name="Group 4"/>
          <p:cNvGrpSpPr>
            <a:grpSpLocks/>
          </p:cNvGrpSpPr>
          <p:nvPr/>
        </p:nvGrpSpPr>
        <p:grpSpPr bwMode="auto">
          <a:xfrm>
            <a:off x="228600" y="1219200"/>
            <a:ext cx="5543550" cy="2971800"/>
            <a:chOff x="288" y="768"/>
            <a:chExt cx="5219" cy="3552"/>
          </a:xfrm>
        </p:grpSpPr>
        <p:pic>
          <p:nvPicPr>
            <p:cNvPr id="67589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768"/>
              <a:ext cx="5214" cy="3552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590" name="Rectangle 6"/>
            <p:cNvSpPr>
              <a:spLocks noChangeArrowheads="1"/>
            </p:cNvSpPr>
            <p:nvPr/>
          </p:nvSpPr>
          <p:spPr bwMode="auto">
            <a:xfrm>
              <a:off x="4015" y="870"/>
              <a:ext cx="824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Memory</a:t>
              </a:r>
            </a:p>
            <a:p>
              <a:pPr algn="ctr"/>
              <a:r>
                <a:rPr lang="en-US" altLang="en-US" sz="1400" b="1"/>
                <a:t>Access</a:t>
              </a:r>
              <a:endParaRPr lang="en-US" altLang="en-US" sz="1800" b="1"/>
            </a:p>
          </p:txBody>
        </p:sp>
        <p:sp>
          <p:nvSpPr>
            <p:cNvPr id="67591" name="Rectangle 7"/>
            <p:cNvSpPr>
              <a:spLocks noChangeArrowheads="1"/>
            </p:cNvSpPr>
            <p:nvPr/>
          </p:nvSpPr>
          <p:spPr bwMode="auto">
            <a:xfrm>
              <a:off x="4906" y="870"/>
              <a:ext cx="601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Write</a:t>
              </a:r>
            </a:p>
            <a:p>
              <a:pPr algn="ctr"/>
              <a:r>
                <a:rPr lang="en-US" altLang="en-US" sz="1400" b="1"/>
                <a:t>Back</a:t>
              </a:r>
            </a:p>
          </p:txBody>
        </p:sp>
        <p:sp>
          <p:nvSpPr>
            <p:cNvPr id="67592" name="Rectangle 8"/>
            <p:cNvSpPr>
              <a:spLocks noChangeArrowheads="1"/>
            </p:cNvSpPr>
            <p:nvPr/>
          </p:nvSpPr>
          <p:spPr bwMode="auto">
            <a:xfrm>
              <a:off x="472" y="870"/>
              <a:ext cx="1043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Instruction</a:t>
              </a:r>
            </a:p>
            <a:p>
              <a:pPr algn="ctr"/>
              <a:r>
                <a:rPr lang="en-US" altLang="en-US" sz="1400" b="1"/>
                <a:t>Fetch</a:t>
              </a:r>
            </a:p>
          </p:txBody>
        </p:sp>
        <p:sp>
          <p:nvSpPr>
            <p:cNvPr id="67593" name="Rectangle 9"/>
            <p:cNvSpPr>
              <a:spLocks noChangeArrowheads="1"/>
            </p:cNvSpPr>
            <p:nvPr/>
          </p:nvSpPr>
          <p:spPr bwMode="auto">
            <a:xfrm>
              <a:off x="1690" y="870"/>
              <a:ext cx="1239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Instr. Decode</a:t>
              </a:r>
            </a:p>
            <a:p>
              <a:pPr algn="ctr"/>
              <a:r>
                <a:rPr lang="en-US" altLang="en-US" sz="1400" b="1"/>
                <a:t>Reg. Fetch</a:t>
              </a:r>
            </a:p>
          </p:txBody>
        </p:sp>
        <p:sp>
          <p:nvSpPr>
            <p:cNvPr id="67594" name="Rectangle 10"/>
            <p:cNvSpPr>
              <a:spLocks noChangeArrowheads="1"/>
            </p:cNvSpPr>
            <p:nvPr/>
          </p:nvSpPr>
          <p:spPr bwMode="auto">
            <a:xfrm>
              <a:off x="3013" y="870"/>
              <a:ext cx="863" cy="885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Execute</a:t>
              </a:r>
            </a:p>
            <a:p>
              <a:pPr algn="ctr"/>
              <a:r>
                <a:rPr lang="en-US" altLang="en-US" sz="1400" b="1"/>
                <a:t>Addr. Calc</a:t>
              </a:r>
            </a:p>
          </p:txBody>
        </p:sp>
        <p:sp>
          <p:nvSpPr>
            <p:cNvPr id="67595" name="Rectangle 11"/>
            <p:cNvSpPr>
              <a:spLocks noChangeArrowheads="1"/>
            </p:cNvSpPr>
            <p:nvPr/>
          </p:nvSpPr>
          <p:spPr bwMode="auto">
            <a:xfrm>
              <a:off x="1472" y="2240"/>
              <a:ext cx="176" cy="452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IR</a:t>
              </a:r>
            </a:p>
          </p:txBody>
        </p:sp>
        <p:sp>
          <p:nvSpPr>
            <p:cNvPr id="67596" name="Rectangle 12"/>
            <p:cNvSpPr>
              <a:spLocks noChangeArrowheads="1"/>
            </p:cNvSpPr>
            <p:nvPr/>
          </p:nvSpPr>
          <p:spPr bwMode="auto">
            <a:xfrm>
              <a:off x="4724" y="2456"/>
              <a:ext cx="128" cy="584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L</a:t>
              </a:r>
            </a:p>
            <a:p>
              <a:pPr algn="ctr"/>
              <a:r>
                <a:rPr lang="en-US" altLang="en-US" sz="1800"/>
                <a:t>M</a:t>
              </a:r>
            </a:p>
            <a:p>
              <a:pPr algn="ctr"/>
              <a:r>
                <a:rPr lang="en-US" altLang="en-US" sz="1800"/>
                <a:t>D</a:t>
              </a:r>
            </a:p>
          </p:txBody>
        </p:sp>
      </p:grpSp>
      <p:sp>
        <p:nvSpPr>
          <p:cNvPr id="67598" name="Text Box 14"/>
          <p:cNvSpPr txBox="1">
            <a:spLocks noChangeArrowheads="1"/>
          </p:cNvSpPr>
          <p:nvPr/>
        </p:nvSpPr>
        <p:spPr bwMode="auto">
          <a:xfrm>
            <a:off x="5943600" y="1752600"/>
            <a:ext cx="2971800" cy="1474788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/>
            <a:r>
              <a:rPr lang="en-US" altLang="en-US" sz="1800" b="1" dirty="0">
                <a:solidFill>
                  <a:srgbClr val="FF3300"/>
                </a:solidFill>
              </a:rPr>
              <a:t>Passed To Next Stage</a:t>
            </a:r>
            <a:endParaRPr lang="en-US" altLang="en-US" sz="1800" b="1" dirty="0"/>
          </a:p>
          <a:p>
            <a:r>
              <a:rPr lang="en-US" altLang="en-US" sz="1800" b="1" dirty="0"/>
              <a:t>A &lt;- A </a:t>
            </a:r>
            <a:r>
              <a:rPr lang="en-US" altLang="en-US" sz="1800" b="1" dirty="0" err="1"/>
              <a:t>func</a:t>
            </a:r>
            <a:r>
              <a:rPr lang="en-US" altLang="en-US" sz="1800" b="1" dirty="0"/>
              <a:t>. B</a:t>
            </a:r>
          </a:p>
          <a:p>
            <a:r>
              <a:rPr lang="en-US" altLang="en-US" sz="1800" b="1" dirty="0" err="1"/>
              <a:t>cond</a:t>
            </a:r>
            <a:r>
              <a:rPr lang="en-US" altLang="en-US" sz="1800" b="1" dirty="0"/>
              <a:t> = 0;</a:t>
            </a:r>
          </a:p>
          <a:p>
            <a:endParaRPr lang="en-US" altLang="en-US" sz="1800" dirty="0"/>
          </a:p>
          <a:p>
            <a:endParaRPr lang="en-US" altLang="en-US" sz="1800" b="1" dirty="0"/>
          </a:p>
        </p:txBody>
      </p:sp>
      <p:sp>
        <p:nvSpPr>
          <p:cNvPr id="67599" name="Text Box 15"/>
          <p:cNvSpPr txBox="1">
            <a:spLocks noChangeArrowheads="1"/>
          </p:cNvSpPr>
          <p:nvPr/>
        </p:nvSpPr>
        <p:spPr bwMode="auto">
          <a:xfrm>
            <a:off x="609600" y="4495800"/>
            <a:ext cx="8534400" cy="183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/>
              <a:t>Execute Address Calculation (EX):</a:t>
            </a:r>
          </a:p>
          <a:p>
            <a:r>
              <a:rPr lang="en-US" altLang="en-US" sz="1800" b="1"/>
              <a:t>We perform an operation (for an ALU) or an address calculation (if it’s a load or a Branch).</a:t>
            </a:r>
          </a:p>
          <a:p>
            <a:r>
              <a:rPr lang="en-US" altLang="en-US" sz="1800" b="1"/>
              <a:t>If an ALU, actually do the operation.  If an address calculation, figure out how  to obtain the address and stash away the location of that address for the next cycle.</a:t>
            </a:r>
          </a:p>
        </p:txBody>
      </p:sp>
    </p:spTree>
    <p:extLst>
      <p:ext uri="{BB962C8B-B14F-4D97-AF65-F5344CB8AC3E}">
        <p14:creationId xmlns:p14="http://schemas.microsoft.com/office/powerpoint/2010/main" val="29737737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228600"/>
            <a:ext cx="3962400" cy="914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n-US" altLang="en-US" sz="3600" dirty="0"/>
              <a:t>MIPS Functions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F6B378-B84D-4DB5-8DF1-EE480828B1C2}" type="slidenum">
              <a:rPr lang="en-US" altLang="en-US"/>
              <a:pPr/>
              <a:t>19</a:t>
            </a:fld>
            <a:endParaRPr lang="en-US" altLang="en-US"/>
          </a:p>
        </p:txBody>
      </p:sp>
      <p:grpSp>
        <p:nvGrpSpPr>
          <p:cNvPr id="112644" name="Group 4"/>
          <p:cNvGrpSpPr>
            <a:grpSpLocks/>
          </p:cNvGrpSpPr>
          <p:nvPr/>
        </p:nvGrpSpPr>
        <p:grpSpPr bwMode="auto">
          <a:xfrm>
            <a:off x="228600" y="1219200"/>
            <a:ext cx="5543550" cy="2971800"/>
            <a:chOff x="288" y="768"/>
            <a:chExt cx="5219" cy="3552"/>
          </a:xfrm>
        </p:grpSpPr>
        <p:pic>
          <p:nvPicPr>
            <p:cNvPr id="112645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768"/>
              <a:ext cx="5214" cy="3552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646" name="Rectangle 6"/>
            <p:cNvSpPr>
              <a:spLocks noChangeArrowheads="1"/>
            </p:cNvSpPr>
            <p:nvPr/>
          </p:nvSpPr>
          <p:spPr bwMode="auto">
            <a:xfrm>
              <a:off x="4015" y="870"/>
              <a:ext cx="824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Memory</a:t>
              </a:r>
            </a:p>
            <a:p>
              <a:pPr algn="ctr"/>
              <a:r>
                <a:rPr lang="en-US" altLang="en-US" sz="1400" b="1"/>
                <a:t>Access</a:t>
              </a:r>
              <a:endParaRPr lang="en-US" altLang="en-US" sz="1800" b="1"/>
            </a:p>
          </p:txBody>
        </p:sp>
        <p:sp>
          <p:nvSpPr>
            <p:cNvPr id="112647" name="Rectangle 7"/>
            <p:cNvSpPr>
              <a:spLocks noChangeArrowheads="1"/>
            </p:cNvSpPr>
            <p:nvPr/>
          </p:nvSpPr>
          <p:spPr bwMode="auto">
            <a:xfrm>
              <a:off x="4906" y="870"/>
              <a:ext cx="601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Write</a:t>
              </a:r>
            </a:p>
            <a:p>
              <a:pPr algn="ctr"/>
              <a:r>
                <a:rPr lang="en-US" altLang="en-US" sz="1400" b="1"/>
                <a:t>Back</a:t>
              </a:r>
            </a:p>
          </p:txBody>
        </p:sp>
        <p:sp>
          <p:nvSpPr>
            <p:cNvPr id="112648" name="Rectangle 8"/>
            <p:cNvSpPr>
              <a:spLocks noChangeArrowheads="1"/>
            </p:cNvSpPr>
            <p:nvPr/>
          </p:nvSpPr>
          <p:spPr bwMode="auto">
            <a:xfrm>
              <a:off x="472" y="870"/>
              <a:ext cx="1043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Instruction</a:t>
              </a:r>
            </a:p>
            <a:p>
              <a:pPr algn="ctr"/>
              <a:r>
                <a:rPr lang="en-US" altLang="en-US" sz="1400" b="1"/>
                <a:t>Fetch</a:t>
              </a:r>
            </a:p>
          </p:txBody>
        </p:sp>
        <p:sp>
          <p:nvSpPr>
            <p:cNvPr id="112649" name="Rectangle 9"/>
            <p:cNvSpPr>
              <a:spLocks noChangeArrowheads="1"/>
            </p:cNvSpPr>
            <p:nvPr/>
          </p:nvSpPr>
          <p:spPr bwMode="auto">
            <a:xfrm>
              <a:off x="1690" y="870"/>
              <a:ext cx="1239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Instr. Decode</a:t>
              </a:r>
            </a:p>
            <a:p>
              <a:pPr algn="ctr"/>
              <a:r>
                <a:rPr lang="en-US" altLang="en-US" sz="1400" b="1"/>
                <a:t>Reg. Fetch</a:t>
              </a:r>
            </a:p>
          </p:txBody>
        </p:sp>
        <p:sp>
          <p:nvSpPr>
            <p:cNvPr id="112650" name="Rectangle 10"/>
            <p:cNvSpPr>
              <a:spLocks noChangeArrowheads="1"/>
            </p:cNvSpPr>
            <p:nvPr/>
          </p:nvSpPr>
          <p:spPr bwMode="auto">
            <a:xfrm>
              <a:off x="3013" y="870"/>
              <a:ext cx="863" cy="885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Execute</a:t>
              </a:r>
            </a:p>
            <a:p>
              <a:pPr algn="ctr"/>
              <a:r>
                <a:rPr lang="en-US" altLang="en-US" sz="1400" b="1"/>
                <a:t>Addr. Calc</a:t>
              </a:r>
            </a:p>
          </p:txBody>
        </p:sp>
        <p:sp>
          <p:nvSpPr>
            <p:cNvPr id="112651" name="Rectangle 11"/>
            <p:cNvSpPr>
              <a:spLocks noChangeArrowheads="1"/>
            </p:cNvSpPr>
            <p:nvPr/>
          </p:nvSpPr>
          <p:spPr bwMode="auto">
            <a:xfrm>
              <a:off x="1472" y="2240"/>
              <a:ext cx="176" cy="452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IR</a:t>
              </a:r>
            </a:p>
          </p:txBody>
        </p:sp>
        <p:sp>
          <p:nvSpPr>
            <p:cNvPr id="112652" name="Rectangle 12"/>
            <p:cNvSpPr>
              <a:spLocks noChangeArrowheads="1"/>
            </p:cNvSpPr>
            <p:nvPr/>
          </p:nvSpPr>
          <p:spPr bwMode="auto">
            <a:xfrm>
              <a:off x="4724" y="2456"/>
              <a:ext cx="128" cy="584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L</a:t>
              </a:r>
            </a:p>
            <a:p>
              <a:pPr algn="ctr"/>
              <a:r>
                <a:rPr lang="en-US" altLang="en-US" sz="1800"/>
                <a:t>M</a:t>
              </a:r>
            </a:p>
            <a:p>
              <a:pPr algn="ctr"/>
              <a:r>
                <a:rPr lang="en-US" altLang="en-US" sz="1800"/>
                <a:t>D</a:t>
              </a:r>
            </a:p>
          </p:txBody>
        </p:sp>
      </p:grpSp>
      <p:sp>
        <p:nvSpPr>
          <p:cNvPr id="112653" name="Text Box 13"/>
          <p:cNvSpPr txBox="1">
            <a:spLocks noChangeArrowheads="1"/>
          </p:cNvSpPr>
          <p:nvPr/>
        </p:nvSpPr>
        <p:spPr bwMode="auto">
          <a:xfrm>
            <a:off x="5943600" y="1752600"/>
            <a:ext cx="2971800" cy="1749425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/>
            <a:r>
              <a:rPr lang="en-US" altLang="en-US" sz="1800" b="1" dirty="0">
                <a:solidFill>
                  <a:srgbClr val="FF3300"/>
                </a:solidFill>
              </a:rPr>
              <a:t>Passed To Next Stage</a:t>
            </a:r>
            <a:endParaRPr lang="en-US" altLang="en-US" sz="1800" b="1" dirty="0"/>
          </a:p>
          <a:p>
            <a:r>
              <a:rPr lang="en-US" altLang="en-US" sz="1800" b="1" dirty="0"/>
              <a:t>A = </a:t>
            </a:r>
            <a:r>
              <a:rPr lang="en-US" altLang="en-US" sz="1800" b="1" dirty="0" err="1"/>
              <a:t>Mem</a:t>
            </a:r>
            <a:r>
              <a:rPr lang="en-US" altLang="en-US" sz="1800" b="1" dirty="0"/>
              <a:t>[prev. B]</a:t>
            </a:r>
          </a:p>
          <a:p>
            <a:r>
              <a:rPr lang="en-US" altLang="en-US" sz="1800" b="1" dirty="0"/>
              <a:t>or</a:t>
            </a:r>
          </a:p>
          <a:p>
            <a:r>
              <a:rPr lang="en-US" altLang="en-US" sz="1800" b="1" dirty="0" err="1"/>
              <a:t>Mem</a:t>
            </a:r>
            <a:r>
              <a:rPr lang="en-US" altLang="en-US" sz="1800" b="1" dirty="0"/>
              <a:t>[prev. B] = A</a:t>
            </a:r>
          </a:p>
          <a:p>
            <a:endParaRPr lang="en-US" altLang="en-US" sz="1800" dirty="0"/>
          </a:p>
          <a:p>
            <a:endParaRPr lang="en-US" altLang="en-US" sz="1800" b="1" dirty="0"/>
          </a:p>
        </p:txBody>
      </p:sp>
      <p:sp>
        <p:nvSpPr>
          <p:cNvPr id="112654" name="Text Box 14"/>
          <p:cNvSpPr txBox="1">
            <a:spLocks noChangeArrowheads="1"/>
          </p:cNvSpPr>
          <p:nvPr/>
        </p:nvSpPr>
        <p:spPr bwMode="auto">
          <a:xfrm>
            <a:off x="609600" y="4495800"/>
            <a:ext cx="8534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/>
              <a:t>MEMORY ACCESS (MEM):</a:t>
            </a:r>
          </a:p>
          <a:p>
            <a:r>
              <a:rPr lang="en-US" altLang="en-US" sz="1800" b="1"/>
              <a:t>If this  is an ALU, do nothing.</a:t>
            </a:r>
          </a:p>
          <a:p>
            <a:r>
              <a:rPr lang="en-US" altLang="en-US" sz="1800" b="1"/>
              <a:t>If a load or store, then access  memory.</a:t>
            </a:r>
          </a:p>
        </p:txBody>
      </p:sp>
    </p:spTree>
    <p:extLst>
      <p:ext uri="{BB962C8B-B14F-4D97-AF65-F5344CB8AC3E}">
        <p14:creationId xmlns:p14="http://schemas.microsoft.com/office/powerpoint/2010/main" val="29054369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 dirty="0" smtClean="0"/>
              <a:t>Parallelism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wo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ypes of parallelism:</a:t>
            </a:r>
          </a:p>
          <a:p>
            <a:pPr lvl="1"/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patial parallelism</a:t>
            </a:r>
          </a:p>
          <a:p>
            <a:pPr lvl="2"/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uplicate hardware performs multiple tasks at once</a:t>
            </a:r>
          </a:p>
          <a:p>
            <a:pPr lvl="1"/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emporal parallelism</a:t>
            </a:r>
          </a:p>
          <a:p>
            <a:pPr lvl="2"/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ask is broken into multiple stages</a:t>
            </a:r>
          </a:p>
          <a:p>
            <a:pPr lvl="2"/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lso called pipelining</a:t>
            </a:r>
          </a:p>
          <a:p>
            <a:pPr lvl="2"/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or example, an assembly line</a:t>
            </a:r>
          </a:p>
          <a:p>
            <a:endParaRPr lang="en-US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048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8CAA16-7E25-4BA4-A947-74CD6539FD95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55591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0" y="228600"/>
            <a:ext cx="3962400" cy="914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n-US" altLang="en-US" sz="3600"/>
              <a:t>MIPS Functions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41310-334C-4B5F-A174-023E645DF20C}" type="slidenum">
              <a:rPr lang="en-US" altLang="en-US"/>
              <a:pPr/>
              <a:t>20</a:t>
            </a:fld>
            <a:endParaRPr lang="en-US" altLang="en-US"/>
          </a:p>
        </p:txBody>
      </p:sp>
      <p:grpSp>
        <p:nvGrpSpPr>
          <p:cNvPr id="114692" name="Group 2052"/>
          <p:cNvGrpSpPr>
            <a:grpSpLocks/>
          </p:cNvGrpSpPr>
          <p:nvPr/>
        </p:nvGrpSpPr>
        <p:grpSpPr bwMode="auto">
          <a:xfrm>
            <a:off x="228600" y="1219200"/>
            <a:ext cx="5543550" cy="2971800"/>
            <a:chOff x="288" y="768"/>
            <a:chExt cx="5219" cy="3552"/>
          </a:xfrm>
        </p:grpSpPr>
        <p:pic>
          <p:nvPicPr>
            <p:cNvPr id="114693" name="Picture 205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768"/>
              <a:ext cx="5214" cy="3552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4694" name="Rectangle 2054"/>
            <p:cNvSpPr>
              <a:spLocks noChangeArrowheads="1"/>
            </p:cNvSpPr>
            <p:nvPr/>
          </p:nvSpPr>
          <p:spPr bwMode="auto">
            <a:xfrm>
              <a:off x="4015" y="870"/>
              <a:ext cx="824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Memory</a:t>
              </a:r>
            </a:p>
            <a:p>
              <a:pPr algn="ctr"/>
              <a:r>
                <a:rPr lang="en-US" altLang="en-US" sz="1400" b="1"/>
                <a:t>Access</a:t>
              </a:r>
              <a:endParaRPr lang="en-US" altLang="en-US" sz="1800" b="1"/>
            </a:p>
          </p:txBody>
        </p:sp>
        <p:sp>
          <p:nvSpPr>
            <p:cNvPr id="114695" name="Rectangle 2055"/>
            <p:cNvSpPr>
              <a:spLocks noChangeArrowheads="1"/>
            </p:cNvSpPr>
            <p:nvPr/>
          </p:nvSpPr>
          <p:spPr bwMode="auto">
            <a:xfrm>
              <a:off x="4906" y="870"/>
              <a:ext cx="601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Write</a:t>
              </a:r>
            </a:p>
            <a:p>
              <a:pPr algn="ctr"/>
              <a:r>
                <a:rPr lang="en-US" altLang="en-US" sz="1400" b="1"/>
                <a:t>Back</a:t>
              </a:r>
            </a:p>
          </p:txBody>
        </p:sp>
        <p:sp>
          <p:nvSpPr>
            <p:cNvPr id="114696" name="Rectangle 2056"/>
            <p:cNvSpPr>
              <a:spLocks noChangeArrowheads="1"/>
            </p:cNvSpPr>
            <p:nvPr/>
          </p:nvSpPr>
          <p:spPr bwMode="auto">
            <a:xfrm>
              <a:off x="472" y="870"/>
              <a:ext cx="1043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 dirty="0"/>
                <a:t>Instruction</a:t>
              </a:r>
            </a:p>
            <a:p>
              <a:pPr algn="ctr"/>
              <a:r>
                <a:rPr lang="en-US" altLang="en-US" sz="1400" b="1" dirty="0"/>
                <a:t>Fetch</a:t>
              </a:r>
            </a:p>
          </p:txBody>
        </p:sp>
        <p:sp>
          <p:nvSpPr>
            <p:cNvPr id="114697" name="Rectangle 2057"/>
            <p:cNvSpPr>
              <a:spLocks noChangeArrowheads="1"/>
            </p:cNvSpPr>
            <p:nvPr/>
          </p:nvSpPr>
          <p:spPr bwMode="auto">
            <a:xfrm>
              <a:off x="1690" y="870"/>
              <a:ext cx="1239" cy="630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Instr. Decode</a:t>
              </a:r>
            </a:p>
            <a:p>
              <a:pPr algn="ctr"/>
              <a:r>
                <a:rPr lang="en-US" altLang="en-US" sz="1400" b="1"/>
                <a:t>Reg. Fetch</a:t>
              </a:r>
            </a:p>
          </p:txBody>
        </p:sp>
        <p:sp>
          <p:nvSpPr>
            <p:cNvPr id="114698" name="Rectangle 2058"/>
            <p:cNvSpPr>
              <a:spLocks noChangeArrowheads="1"/>
            </p:cNvSpPr>
            <p:nvPr/>
          </p:nvSpPr>
          <p:spPr bwMode="auto">
            <a:xfrm>
              <a:off x="3013" y="870"/>
              <a:ext cx="863" cy="885"/>
            </a:xfrm>
            <a:prstGeom prst="rect">
              <a:avLst/>
            </a:prstGeom>
            <a:solidFill>
              <a:srgbClr val="CCFFCC"/>
            </a:solidFill>
            <a:ln w="12700" cmpd="tri">
              <a:solidFill>
                <a:schemeClr val="accent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/>
              <a:r>
                <a:rPr lang="en-US" altLang="en-US" sz="1400" b="1"/>
                <a:t>Execute</a:t>
              </a:r>
            </a:p>
            <a:p>
              <a:pPr algn="ctr"/>
              <a:r>
                <a:rPr lang="en-US" altLang="en-US" sz="1400" b="1"/>
                <a:t>Addr. Calc</a:t>
              </a:r>
            </a:p>
          </p:txBody>
        </p:sp>
        <p:sp>
          <p:nvSpPr>
            <p:cNvPr id="114699" name="Rectangle 2059"/>
            <p:cNvSpPr>
              <a:spLocks noChangeArrowheads="1"/>
            </p:cNvSpPr>
            <p:nvPr/>
          </p:nvSpPr>
          <p:spPr bwMode="auto">
            <a:xfrm>
              <a:off x="1472" y="2240"/>
              <a:ext cx="176" cy="452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IR</a:t>
              </a:r>
            </a:p>
          </p:txBody>
        </p:sp>
        <p:sp>
          <p:nvSpPr>
            <p:cNvPr id="114700" name="Rectangle 2060"/>
            <p:cNvSpPr>
              <a:spLocks noChangeArrowheads="1"/>
            </p:cNvSpPr>
            <p:nvPr/>
          </p:nvSpPr>
          <p:spPr bwMode="auto">
            <a:xfrm>
              <a:off x="4724" y="2456"/>
              <a:ext cx="128" cy="584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/>
              <a:r>
                <a:rPr lang="en-US" altLang="en-US" sz="1800"/>
                <a:t>L</a:t>
              </a:r>
            </a:p>
            <a:p>
              <a:pPr algn="ctr"/>
              <a:r>
                <a:rPr lang="en-US" altLang="en-US" sz="1800"/>
                <a:t>M</a:t>
              </a:r>
            </a:p>
            <a:p>
              <a:pPr algn="ctr"/>
              <a:r>
                <a:rPr lang="en-US" altLang="en-US" sz="1800"/>
                <a:t>D</a:t>
              </a:r>
            </a:p>
          </p:txBody>
        </p:sp>
      </p:grpSp>
      <p:sp>
        <p:nvSpPr>
          <p:cNvPr id="114701" name="Text Box 2061"/>
          <p:cNvSpPr txBox="1">
            <a:spLocks noChangeArrowheads="1"/>
          </p:cNvSpPr>
          <p:nvPr/>
        </p:nvSpPr>
        <p:spPr bwMode="auto">
          <a:xfrm>
            <a:off x="5943600" y="1752600"/>
            <a:ext cx="2971800" cy="1474788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/>
            <a:r>
              <a:rPr lang="en-US" altLang="en-US" sz="1800" b="1" dirty="0">
                <a:solidFill>
                  <a:srgbClr val="FF3300"/>
                </a:solidFill>
              </a:rPr>
              <a:t>Passed To Next Stage</a:t>
            </a:r>
            <a:endParaRPr lang="en-US" altLang="en-US" sz="1800" b="1" dirty="0"/>
          </a:p>
          <a:p>
            <a:r>
              <a:rPr lang="en-US" altLang="en-US" sz="1800" b="1" dirty="0" err="1"/>
              <a:t>Regs</a:t>
            </a:r>
            <a:r>
              <a:rPr lang="en-US" altLang="en-US" sz="1800" b="1" dirty="0"/>
              <a:t> &lt;- A, B;</a:t>
            </a:r>
          </a:p>
          <a:p>
            <a:endParaRPr lang="en-US" altLang="en-US" sz="1800" b="1" dirty="0"/>
          </a:p>
          <a:p>
            <a:endParaRPr lang="en-US" altLang="en-US" sz="1800" dirty="0"/>
          </a:p>
          <a:p>
            <a:endParaRPr lang="en-US" altLang="en-US" sz="1800" b="1" dirty="0"/>
          </a:p>
        </p:txBody>
      </p:sp>
      <p:sp>
        <p:nvSpPr>
          <p:cNvPr id="114702" name="Text Box 2062"/>
          <p:cNvSpPr txBox="1">
            <a:spLocks noChangeArrowheads="1"/>
          </p:cNvSpPr>
          <p:nvPr/>
        </p:nvSpPr>
        <p:spPr bwMode="auto">
          <a:xfrm>
            <a:off x="609600" y="4495800"/>
            <a:ext cx="8534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/>
              <a:t>WRITE BACK (WB):</a:t>
            </a:r>
          </a:p>
          <a:p>
            <a:r>
              <a:rPr lang="en-US" altLang="en-US" sz="1800" b="1"/>
              <a:t>Update the registers from either the ALU or from the data loaded.</a:t>
            </a:r>
          </a:p>
          <a:p>
            <a:endParaRPr lang="en-US" altLang="en-US" sz="1800" b="1"/>
          </a:p>
        </p:txBody>
      </p:sp>
    </p:spTree>
    <p:extLst>
      <p:ext uri="{BB962C8B-B14F-4D97-AF65-F5344CB8AC3E}">
        <p14:creationId xmlns:p14="http://schemas.microsoft.com/office/powerpoint/2010/main" val="2711195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rgbClr val="FF3300"/>
                </a:solidFill>
              </a:rPr>
              <a:t>The Basic Pipeline For MIP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AB510-BF6C-49E1-A685-B6E98A1F709D}" type="slidenum">
              <a:rPr lang="en-US" altLang="en-US"/>
              <a:pPr/>
              <a:t>21</a:t>
            </a:fld>
            <a:endParaRPr lang="en-US" altLang="en-US"/>
          </a:p>
        </p:txBody>
      </p:sp>
      <p:pic>
        <p:nvPicPr>
          <p:cNvPr id="77828" name="Picture 4" descr="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85838"/>
            <a:ext cx="8153400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0" y="4191000"/>
            <a:ext cx="2362200" cy="925513"/>
          </a:xfrm>
          <a:prstGeom prst="rect">
            <a:avLst/>
          </a:prstGeom>
          <a:solidFill>
            <a:srgbClr val="99FF99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b="1"/>
              <a:t>Latches between each stage provide pipelining.</a:t>
            </a:r>
          </a:p>
        </p:txBody>
      </p:sp>
    </p:spTree>
    <p:extLst>
      <p:ext uri="{BB962C8B-B14F-4D97-AF65-F5344CB8AC3E}">
        <p14:creationId xmlns:p14="http://schemas.microsoft.com/office/powerpoint/2010/main" val="40392559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0" name="Rectangle 10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rgbClr val="FF3300"/>
                </a:solidFill>
              </a:rPr>
              <a:t>The Basic Pipeline For MIPS</a:t>
            </a:r>
          </a:p>
        </p:txBody>
      </p:sp>
      <p:sp>
        <p:nvSpPr>
          <p:cNvPr id="161" name="Slide Number Placeholder 16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8C243-28E5-45F7-9F7F-53246A3EA714}" type="slidenum">
              <a:rPr lang="en-US" altLang="en-US"/>
              <a:pPr/>
              <a:t>22</a:t>
            </a:fld>
            <a:endParaRPr lang="en-US" altLang="en-US"/>
          </a:p>
        </p:txBody>
      </p:sp>
      <p:grpSp>
        <p:nvGrpSpPr>
          <p:cNvPr id="71701" name="Group 21"/>
          <p:cNvGrpSpPr>
            <a:grpSpLocks/>
          </p:cNvGrpSpPr>
          <p:nvPr/>
        </p:nvGrpSpPr>
        <p:grpSpPr bwMode="auto">
          <a:xfrm>
            <a:off x="1524000" y="1295400"/>
            <a:ext cx="6851650" cy="4572000"/>
            <a:chOff x="816" y="1056"/>
            <a:chExt cx="4316" cy="2880"/>
          </a:xfrm>
        </p:grpSpPr>
        <p:sp>
          <p:nvSpPr>
            <p:cNvPr id="71702" name="Line 22"/>
            <p:cNvSpPr>
              <a:spLocks noChangeShapeType="1"/>
            </p:cNvSpPr>
            <p:nvPr/>
          </p:nvSpPr>
          <p:spPr bwMode="auto">
            <a:xfrm>
              <a:off x="816" y="1056"/>
              <a:ext cx="4144" cy="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1703" name="Group 23"/>
            <p:cNvGrpSpPr>
              <a:grpSpLocks/>
            </p:cNvGrpSpPr>
            <p:nvPr/>
          </p:nvGrpSpPr>
          <p:grpSpPr bwMode="auto">
            <a:xfrm>
              <a:off x="1094" y="1440"/>
              <a:ext cx="2444" cy="441"/>
              <a:chOff x="1962" y="1200"/>
              <a:chExt cx="1910" cy="441"/>
            </a:xfrm>
          </p:grpSpPr>
          <p:grpSp>
            <p:nvGrpSpPr>
              <p:cNvPr id="71704" name="Group 24"/>
              <p:cNvGrpSpPr>
                <a:grpSpLocks noChangeAspect="1"/>
              </p:cNvGrpSpPr>
              <p:nvPr/>
            </p:nvGrpSpPr>
            <p:grpSpPr bwMode="auto">
              <a:xfrm>
                <a:off x="2429" y="1304"/>
                <a:ext cx="221" cy="233"/>
                <a:chOff x="1374" y="528"/>
                <a:chExt cx="480" cy="432"/>
              </a:xfrm>
            </p:grpSpPr>
            <p:grpSp>
              <p:nvGrpSpPr>
                <p:cNvPr id="71705" name="Group 25"/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71706" name="Rectangle 2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1707" name="Rectangle 2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endParaRPr lang="en-US" altLang="en-US" sz="1000" b="1"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71708" name="Text Box 2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400" y="574"/>
                  <a:ext cx="432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Reg</a:t>
                  </a:r>
                </a:p>
              </p:txBody>
            </p:sp>
          </p:grpSp>
          <p:sp>
            <p:nvSpPr>
              <p:cNvPr id="71709" name="Line 29"/>
              <p:cNvSpPr>
                <a:spLocks noChangeAspect="1" noChangeShapeType="1"/>
              </p:cNvSpPr>
              <p:nvPr/>
            </p:nvSpPr>
            <p:spPr bwMode="auto">
              <a:xfrm>
                <a:off x="2651" y="1351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10" name="Line 30"/>
              <p:cNvSpPr>
                <a:spLocks noChangeAspect="1" noChangeShapeType="1"/>
              </p:cNvSpPr>
              <p:nvPr/>
            </p:nvSpPr>
            <p:spPr bwMode="auto">
              <a:xfrm>
                <a:off x="2651" y="1490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11" name="Group 31"/>
              <p:cNvGrpSpPr>
                <a:grpSpLocks noChangeAspect="1"/>
              </p:cNvGrpSpPr>
              <p:nvPr/>
            </p:nvGrpSpPr>
            <p:grpSpPr bwMode="auto">
              <a:xfrm>
                <a:off x="2851" y="1235"/>
                <a:ext cx="199" cy="371"/>
                <a:chOff x="2991" y="411"/>
                <a:chExt cx="359" cy="768"/>
              </a:xfrm>
            </p:grpSpPr>
            <p:sp>
              <p:nvSpPr>
                <p:cNvPr id="71712" name="AutoShape 32"/>
                <p:cNvSpPr>
                  <a:spLocks noChangeAspect="1" noChangeArrowheads="1"/>
                </p:cNvSpPr>
                <p:nvPr/>
              </p:nvSpPr>
              <p:spPr bwMode="auto">
                <a:xfrm rot="-5400000">
                  <a:off x="2798" y="626"/>
                  <a:ext cx="768" cy="337"/>
                </a:xfrm>
                <a:custGeom>
                  <a:avLst/>
                  <a:gdLst>
                    <a:gd name="G0" fmla="+- 5400 0 0"/>
                    <a:gd name="G1" fmla="+- 21600 0 5400"/>
                    <a:gd name="G2" fmla="*/ 5400 1 2"/>
                    <a:gd name="G3" fmla="+- 21600 0 G2"/>
                    <a:gd name="G4" fmla="+/ 5400 21600 2"/>
                    <a:gd name="G5" fmla="+/ G1 0 2"/>
                    <a:gd name="G6" fmla="*/ 21600 21600 5400"/>
                    <a:gd name="G7" fmla="*/ G6 1 2"/>
                    <a:gd name="G8" fmla="+- 21600 0 G7"/>
                    <a:gd name="G9" fmla="*/ 21600 1 2"/>
                    <a:gd name="G10" fmla="+- 5400 0 G9"/>
                    <a:gd name="G11" fmla="?: G10 G8 0"/>
                    <a:gd name="G12" fmla="?: G10 G7 21600"/>
                    <a:gd name="T0" fmla="*/ 18900 w 21600"/>
                    <a:gd name="T1" fmla="*/ 10800 h 21600"/>
                    <a:gd name="T2" fmla="*/ 10800 w 21600"/>
                    <a:gd name="T3" fmla="*/ 21600 h 21600"/>
                    <a:gd name="T4" fmla="*/ 2700 w 21600"/>
                    <a:gd name="T5" fmla="*/ 10800 h 21600"/>
                    <a:gd name="T6" fmla="*/ 10800 w 21600"/>
                    <a:gd name="T7" fmla="*/ 0 h 21600"/>
                    <a:gd name="T8" fmla="*/ 4500 w 21600"/>
                    <a:gd name="T9" fmla="*/ 4500 h 21600"/>
                    <a:gd name="T10" fmla="*/ 17100 w 21600"/>
                    <a:gd name="T11" fmla="*/ 171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/>
                <a:p>
                  <a:pPr algn="ct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713" name="AutoShape 33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2957" y="705"/>
                  <a:ext cx="248" cy="180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4" name="Freeform 34"/>
                <p:cNvSpPr>
                  <a:spLocks noChangeAspect="1"/>
                </p:cNvSpPr>
                <p:nvPr/>
              </p:nvSpPr>
              <p:spPr bwMode="auto">
                <a:xfrm rot="5400000">
                  <a:off x="2974" y="725"/>
                  <a:ext cx="218" cy="139"/>
                </a:xfrm>
                <a:custGeom>
                  <a:avLst/>
                  <a:gdLst>
                    <a:gd name="T0" fmla="*/ 0 w 384"/>
                    <a:gd name="T1" fmla="*/ 288 h 288"/>
                    <a:gd name="T2" fmla="*/ 192 w 384"/>
                    <a:gd name="T3" fmla="*/ 0 h 288"/>
                    <a:gd name="T4" fmla="*/ 384 w 384"/>
                    <a:gd name="T5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4" h="288">
                      <a:moveTo>
                        <a:pt x="0" y="288"/>
                      </a:moveTo>
                      <a:lnTo>
                        <a:pt x="192" y="0"/>
                      </a:lnTo>
                      <a:lnTo>
                        <a:pt x="384" y="288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5" name="Text Box 35"/>
                <p:cNvSpPr txBox="1">
                  <a:spLocks noChangeAspect="1" noChangeArrowheads="1"/>
                </p:cNvSpPr>
                <p:nvPr/>
              </p:nvSpPr>
              <p:spPr bwMode="auto">
                <a:xfrm rot="-5400000">
                  <a:off x="2942" y="642"/>
                  <a:ext cx="575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ALU</a:t>
                  </a:r>
                </a:p>
              </p:txBody>
            </p:sp>
          </p:grpSp>
          <p:sp>
            <p:nvSpPr>
              <p:cNvPr id="71716" name="Line 36"/>
              <p:cNvSpPr>
                <a:spLocks noChangeAspect="1" noChangeShapeType="1"/>
              </p:cNvSpPr>
              <p:nvPr/>
            </p:nvSpPr>
            <p:spPr bwMode="auto">
              <a:xfrm>
                <a:off x="3052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17" name="Line 37"/>
              <p:cNvSpPr>
                <a:spLocks noChangeAspect="1" noChangeShapeType="1"/>
              </p:cNvSpPr>
              <p:nvPr/>
            </p:nvSpPr>
            <p:spPr bwMode="auto">
              <a:xfrm>
                <a:off x="3475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18" name="Group 38"/>
              <p:cNvGrpSpPr>
                <a:grpSpLocks noChangeAspect="1"/>
              </p:cNvGrpSpPr>
              <p:nvPr/>
            </p:nvGrpSpPr>
            <p:grpSpPr bwMode="auto">
              <a:xfrm>
                <a:off x="3209" y="1305"/>
                <a:ext cx="275" cy="232"/>
                <a:chOff x="3853" y="576"/>
                <a:chExt cx="594" cy="480"/>
              </a:xfrm>
            </p:grpSpPr>
            <p:sp>
              <p:nvSpPr>
                <p:cNvPr id="71719" name="Rectangle 39"/>
                <p:cNvSpPr>
                  <a:spLocks noChangeAspect="1" noChangeArrowheads="1"/>
                </p:cNvSpPr>
                <p:nvPr/>
              </p:nvSpPr>
              <p:spPr bwMode="auto">
                <a:xfrm>
                  <a:off x="3915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720" name="Text Box 4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853" y="628"/>
                  <a:ext cx="594" cy="3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DMem</a:t>
                  </a:r>
                </a:p>
              </p:txBody>
            </p:sp>
          </p:grpSp>
          <p:sp>
            <p:nvSpPr>
              <p:cNvPr id="71721" name="Freeform 41"/>
              <p:cNvSpPr>
                <a:spLocks noChangeAspect="1"/>
              </p:cNvSpPr>
              <p:nvPr/>
            </p:nvSpPr>
            <p:spPr bwMode="auto">
              <a:xfrm>
                <a:off x="3208" y="1421"/>
                <a:ext cx="332" cy="185"/>
              </a:xfrm>
              <a:custGeom>
                <a:avLst/>
                <a:gdLst>
                  <a:gd name="T0" fmla="*/ 0 w 816"/>
                  <a:gd name="T1" fmla="*/ 0 h 384"/>
                  <a:gd name="T2" fmla="*/ 0 w 816"/>
                  <a:gd name="T3" fmla="*/ 384 h 384"/>
                  <a:gd name="T4" fmla="*/ 720 w 816"/>
                  <a:gd name="T5" fmla="*/ 384 h 384"/>
                  <a:gd name="T6" fmla="*/ 720 w 816"/>
                  <a:gd name="T7" fmla="*/ 144 h 384"/>
                  <a:gd name="T8" fmla="*/ 816 w 816"/>
                  <a:gd name="T9" fmla="*/ 14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6" h="384">
                    <a:moveTo>
                      <a:pt x="0" y="0"/>
                    </a:moveTo>
                    <a:lnTo>
                      <a:pt x="0" y="384"/>
                    </a:lnTo>
                    <a:lnTo>
                      <a:pt x="720" y="384"/>
                    </a:lnTo>
                    <a:lnTo>
                      <a:pt x="720" y="144"/>
                    </a:lnTo>
                    <a:lnTo>
                      <a:pt x="816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22" name="Line 42"/>
              <p:cNvSpPr>
                <a:spLocks noChangeAspect="1" noChangeShapeType="1"/>
              </p:cNvSpPr>
              <p:nvPr/>
            </p:nvSpPr>
            <p:spPr bwMode="auto">
              <a:xfrm>
                <a:off x="2199" y="1491"/>
                <a:ext cx="23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23" name="Line 43"/>
              <p:cNvSpPr>
                <a:spLocks noChangeAspect="1" noChangeShapeType="1"/>
              </p:cNvSpPr>
              <p:nvPr/>
            </p:nvSpPr>
            <p:spPr bwMode="auto">
              <a:xfrm>
                <a:off x="2169" y="1351"/>
                <a:ext cx="25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24" name="Group 44"/>
              <p:cNvGrpSpPr>
                <a:grpSpLocks noChangeAspect="1"/>
              </p:cNvGrpSpPr>
              <p:nvPr/>
            </p:nvGrpSpPr>
            <p:grpSpPr bwMode="auto">
              <a:xfrm>
                <a:off x="1962" y="1305"/>
                <a:ext cx="290" cy="232"/>
                <a:chOff x="1123" y="576"/>
                <a:chExt cx="626" cy="480"/>
              </a:xfrm>
            </p:grpSpPr>
            <p:sp>
              <p:nvSpPr>
                <p:cNvPr id="71725" name="Rectangle 45"/>
                <p:cNvSpPr>
                  <a:spLocks noChangeAspect="1" noChangeArrowheads="1"/>
                </p:cNvSpPr>
                <p:nvPr/>
              </p:nvSpPr>
              <p:spPr bwMode="auto">
                <a:xfrm>
                  <a:off x="1197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726" name="Text Box 4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123" y="628"/>
                  <a:ext cx="626" cy="3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Ifetch</a:t>
                  </a:r>
                </a:p>
              </p:txBody>
            </p:sp>
          </p:grpSp>
          <p:grpSp>
            <p:nvGrpSpPr>
              <p:cNvPr id="71727" name="Group 47"/>
              <p:cNvGrpSpPr>
                <a:grpSpLocks/>
              </p:cNvGrpSpPr>
              <p:nvPr/>
            </p:nvGrpSpPr>
            <p:grpSpPr bwMode="auto">
              <a:xfrm>
                <a:off x="2288" y="1200"/>
                <a:ext cx="1297" cy="441"/>
                <a:chOff x="2112" y="528"/>
                <a:chExt cx="2088" cy="681"/>
              </a:xfrm>
            </p:grpSpPr>
            <p:sp>
              <p:nvSpPr>
                <p:cNvPr id="71728" name="Rectangle 48"/>
                <p:cNvSpPr>
                  <a:spLocks noChangeAspect="1" noChangeArrowheads="1"/>
                </p:cNvSpPr>
                <p:nvPr/>
              </p:nvSpPr>
              <p:spPr bwMode="auto">
                <a:xfrm>
                  <a:off x="2784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9" name="Rectangle 49"/>
                <p:cNvSpPr>
                  <a:spLocks noChangeAspect="1" noChangeArrowheads="1"/>
                </p:cNvSpPr>
                <p:nvPr/>
              </p:nvSpPr>
              <p:spPr bwMode="auto">
                <a:xfrm>
                  <a:off x="4128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0" name="Rectangle 50"/>
                <p:cNvSpPr>
                  <a:spLocks noChangeAspect="1" noChangeArrowheads="1"/>
                </p:cNvSpPr>
                <p:nvPr/>
              </p:nvSpPr>
              <p:spPr bwMode="auto">
                <a:xfrm>
                  <a:off x="2112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1" name="Rectangle 51"/>
                <p:cNvSpPr>
                  <a:spLocks noChangeAspect="1" noChangeArrowheads="1"/>
                </p:cNvSpPr>
                <p:nvPr/>
              </p:nvSpPr>
              <p:spPr bwMode="auto">
                <a:xfrm>
                  <a:off x="3456" y="532"/>
                  <a:ext cx="71" cy="672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32" name="Group 52"/>
              <p:cNvGrpSpPr>
                <a:grpSpLocks noChangeAspect="1"/>
              </p:cNvGrpSpPr>
              <p:nvPr/>
            </p:nvGrpSpPr>
            <p:grpSpPr bwMode="auto">
              <a:xfrm flipH="1">
                <a:off x="3649" y="1296"/>
                <a:ext cx="223" cy="233"/>
                <a:chOff x="1374" y="528"/>
                <a:chExt cx="480" cy="432"/>
              </a:xfrm>
            </p:grpSpPr>
            <p:grpSp>
              <p:nvGrpSpPr>
                <p:cNvPr id="71733" name="Group 53"/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71734" name="Rectangle 5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1735" name="Rectangle 5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endParaRPr lang="en-US" altLang="en-US" sz="1000" b="1"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71736" name="Text Box 5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396" y="574"/>
                  <a:ext cx="42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Reg</a:t>
                  </a:r>
                </a:p>
              </p:txBody>
            </p:sp>
          </p:grpSp>
        </p:grpSp>
        <p:grpSp>
          <p:nvGrpSpPr>
            <p:cNvPr id="71737" name="Group 57"/>
            <p:cNvGrpSpPr>
              <a:grpSpLocks/>
            </p:cNvGrpSpPr>
            <p:nvPr/>
          </p:nvGrpSpPr>
          <p:grpSpPr bwMode="auto">
            <a:xfrm>
              <a:off x="1632" y="2016"/>
              <a:ext cx="2444" cy="441"/>
              <a:chOff x="1962" y="1200"/>
              <a:chExt cx="1910" cy="441"/>
            </a:xfrm>
          </p:grpSpPr>
          <p:grpSp>
            <p:nvGrpSpPr>
              <p:cNvPr id="71738" name="Group 58"/>
              <p:cNvGrpSpPr>
                <a:grpSpLocks noChangeAspect="1"/>
              </p:cNvGrpSpPr>
              <p:nvPr/>
            </p:nvGrpSpPr>
            <p:grpSpPr bwMode="auto">
              <a:xfrm>
                <a:off x="2429" y="1304"/>
                <a:ext cx="221" cy="233"/>
                <a:chOff x="1374" y="528"/>
                <a:chExt cx="480" cy="432"/>
              </a:xfrm>
            </p:grpSpPr>
            <p:grpSp>
              <p:nvGrpSpPr>
                <p:cNvPr id="71739" name="Group 59"/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71740" name="Rectangle 6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1741" name="Rectangle 6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endParaRPr lang="en-US" altLang="en-US" sz="1000" b="1"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71742" name="Text Box 6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400" y="574"/>
                  <a:ext cx="432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Reg</a:t>
                  </a:r>
                </a:p>
              </p:txBody>
            </p:sp>
          </p:grpSp>
          <p:sp>
            <p:nvSpPr>
              <p:cNvPr id="71743" name="Line 63"/>
              <p:cNvSpPr>
                <a:spLocks noChangeAspect="1" noChangeShapeType="1"/>
              </p:cNvSpPr>
              <p:nvPr/>
            </p:nvSpPr>
            <p:spPr bwMode="auto">
              <a:xfrm>
                <a:off x="2651" y="1351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44" name="Line 64"/>
              <p:cNvSpPr>
                <a:spLocks noChangeAspect="1" noChangeShapeType="1"/>
              </p:cNvSpPr>
              <p:nvPr/>
            </p:nvSpPr>
            <p:spPr bwMode="auto">
              <a:xfrm>
                <a:off x="2651" y="1490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45" name="Group 65"/>
              <p:cNvGrpSpPr>
                <a:grpSpLocks noChangeAspect="1"/>
              </p:cNvGrpSpPr>
              <p:nvPr/>
            </p:nvGrpSpPr>
            <p:grpSpPr bwMode="auto">
              <a:xfrm>
                <a:off x="2851" y="1235"/>
                <a:ext cx="199" cy="371"/>
                <a:chOff x="2991" y="411"/>
                <a:chExt cx="359" cy="768"/>
              </a:xfrm>
            </p:grpSpPr>
            <p:sp>
              <p:nvSpPr>
                <p:cNvPr id="71746" name="AutoShape 66"/>
                <p:cNvSpPr>
                  <a:spLocks noChangeAspect="1" noChangeArrowheads="1"/>
                </p:cNvSpPr>
                <p:nvPr/>
              </p:nvSpPr>
              <p:spPr bwMode="auto">
                <a:xfrm rot="-5400000">
                  <a:off x="2798" y="626"/>
                  <a:ext cx="768" cy="337"/>
                </a:xfrm>
                <a:custGeom>
                  <a:avLst/>
                  <a:gdLst>
                    <a:gd name="G0" fmla="+- 5400 0 0"/>
                    <a:gd name="G1" fmla="+- 21600 0 5400"/>
                    <a:gd name="G2" fmla="*/ 5400 1 2"/>
                    <a:gd name="G3" fmla="+- 21600 0 G2"/>
                    <a:gd name="G4" fmla="+/ 5400 21600 2"/>
                    <a:gd name="G5" fmla="+/ G1 0 2"/>
                    <a:gd name="G6" fmla="*/ 21600 21600 5400"/>
                    <a:gd name="G7" fmla="*/ G6 1 2"/>
                    <a:gd name="G8" fmla="+- 21600 0 G7"/>
                    <a:gd name="G9" fmla="*/ 21600 1 2"/>
                    <a:gd name="G10" fmla="+- 5400 0 G9"/>
                    <a:gd name="G11" fmla="?: G10 G8 0"/>
                    <a:gd name="G12" fmla="?: G10 G7 21600"/>
                    <a:gd name="T0" fmla="*/ 18900 w 21600"/>
                    <a:gd name="T1" fmla="*/ 10800 h 21600"/>
                    <a:gd name="T2" fmla="*/ 10800 w 21600"/>
                    <a:gd name="T3" fmla="*/ 21600 h 21600"/>
                    <a:gd name="T4" fmla="*/ 2700 w 21600"/>
                    <a:gd name="T5" fmla="*/ 10800 h 21600"/>
                    <a:gd name="T6" fmla="*/ 10800 w 21600"/>
                    <a:gd name="T7" fmla="*/ 0 h 21600"/>
                    <a:gd name="T8" fmla="*/ 4500 w 21600"/>
                    <a:gd name="T9" fmla="*/ 4500 h 21600"/>
                    <a:gd name="T10" fmla="*/ 17100 w 21600"/>
                    <a:gd name="T11" fmla="*/ 171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/>
                <a:p>
                  <a:pPr algn="ct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747" name="AutoShape 67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2957" y="705"/>
                  <a:ext cx="248" cy="180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8" name="Freeform 68"/>
                <p:cNvSpPr>
                  <a:spLocks noChangeAspect="1"/>
                </p:cNvSpPr>
                <p:nvPr/>
              </p:nvSpPr>
              <p:spPr bwMode="auto">
                <a:xfrm rot="5400000">
                  <a:off x="2974" y="725"/>
                  <a:ext cx="218" cy="139"/>
                </a:xfrm>
                <a:custGeom>
                  <a:avLst/>
                  <a:gdLst>
                    <a:gd name="T0" fmla="*/ 0 w 384"/>
                    <a:gd name="T1" fmla="*/ 288 h 288"/>
                    <a:gd name="T2" fmla="*/ 192 w 384"/>
                    <a:gd name="T3" fmla="*/ 0 h 288"/>
                    <a:gd name="T4" fmla="*/ 384 w 384"/>
                    <a:gd name="T5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4" h="288">
                      <a:moveTo>
                        <a:pt x="0" y="288"/>
                      </a:moveTo>
                      <a:lnTo>
                        <a:pt x="192" y="0"/>
                      </a:lnTo>
                      <a:lnTo>
                        <a:pt x="384" y="288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9" name="Text Box 69"/>
                <p:cNvSpPr txBox="1">
                  <a:spLocks noChangeAspect="1" noChangeArrowheads="1"/>
                </p:cNvSpPr>
                <p:nvPr/>
              </p:nvSpPr>
              <p:spPr bwMode="auto">
                <a:xfrm rot="-5400000">
                  <a:off x="2942" y="642"/>
                  <a:ext cx="575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ALU</a:t>
                  </a:r>
                </a:p>
              </p:txBody>
            </p:sp>
          </p:grpSp>
          <p:sp>
            <p:nvSpPr>
              <p:cNvPr id="71750" name="Line 70"/>
              <p:cNvSpPr>
                <a:spLocks noChangeAspect="1" noChangeShapeType="1"/>
              </p:cNvSpPr>
              <p:nvPr/>
            </p:nvSpPr>
            <p:spPr bwMode="auto">
              <a:xfrm>
                <a:off x="3052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51" name="Line 71"/>
              <p:cNvSpPr>
                <a:spLocks noChangeAspect="1" noChangeShapeType="1"/>
              </p:cNvSpPr>
              <p:nvPr/>
            </p:nvSpPr>
            <p:spPr bwMode="auto">
              <a:xfrm>
                <a:off x="3475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52" name="Group 72"/>
              <p:cNvGrpSpPr>
                <a:grpSpLocks noChangeAspect="1"/>
              </p:cNvGrpSpPr>
              <p:nvPr/>
            </p:nvGrpSpPr>
            <p:grpSpPr bwMode="auto">
              <a:xfrm>
                <a:off x="3209" y="1305"/>
                <a:ext cx="275" cy="232"/>
                <a:chOff x="3853" y="576"/>
                <a:chExt cx="594" cy="480"/>
              </a:xfrm>
            </p:grpSpPr>
            <p:sp>
              <p:nvSpPr>
                <p:cNvPr id="71753" name="Rectangle 73"/>
                <p:cNvSpPr>
                  <a:spLocks noChangeAspect="1" noChangeArrowheads="1"/>
                </p:cNvSpPr>
                <p:nvPr/>
              </p:nvSpPr>
              <p:spPr bwMode="auto">
                <a:xfrm>
                  <a:off x="3915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754" name="Text Box 7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853" y="628"/>
                  <a:ext cx="594" cy="3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DMem</a:t>
                  </a:r>
                </a:p>
              </p:txBody>
            </p:sp>
          </p:grpSp>
          <p:sp>
            <p:nvSpPr>
              <p:cNvPr id="71755" name="Freeform 75"/>
              <p:cNvSpPr>
                <a:spLocks noChangeAspect="1"/>
              </p:cNvSpPr>
              <p:nvPr/>
            </p:nvSpPr>
            <p:spPr bwMode="auto">
              <a:xfrm>
                <a:off x="3208" y="1421"/>
                <a:ext cx="332" cy="185"/>
              </a:xfrm>
              <a:custGeom>
                <a:avLst/>
                <a:gdLst>
                  <a:gd name="T0" fmla="*/ 0 w 816"/>
                  <a:gd name="T1" fmla="*/ 0 h 384"/>
                  <a:gd name="T2" fmla="*/ 0 w 816"/>
                  <a:gd name="T3" fmla="*/ 384 h 384"/>
                  <a:gd name="T4" fmla="*/ 720 w 816"/>
                  <a:gd name="T5" fmla="*/ 384 h 384"/>
                  <a:gd name="T6" fmla="*/ 720 w 816"/>
                  <a:gd name="T7" fmla="*/ 144 h 384"/>
                  <a:gd name="T8" fmla="*/ 816 w 816"/>
                  <a:gd name="T9" fmla="*/ 14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6" h="384">
                    <a:moveTo>
                      <a:pt x="0" y="0"/>
                    </a:moveTo>
                    <a:lnTo>
                      <a:pt x="0" y="384"/>
                    </a:lnTo>
                    <a:lnTo>
                      <a:pt x="720" y="384"/>
                    </a:lnTo>
                    <a:lnTo>
                      <a:pt x="720" y="144"/>
                    </a:lnTo>
                    <a:lnTo>
                      <a:pt x="816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56" name="Line 76"/>
              <p:cNvSpPr>
                <a:spLocks noChangeAspect="1" noChangeShapeType="1"/>
              </p:cNvSpPr>
              <p:nvPr/>
            </p:nvSpPr>
            <p:spPr bwMode="auto">
              <a:xfrm>
                <a:off x="2199" y="1491"/>
                <a:ext cx="23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57" name="Line 77"/>
              <p:cNvSpPr>
                <a:spLocks noChangeAspect="1" noChangeShapeType="1"/>
              </p:cNvSpPr>
              <p:nvPr/>
            </p:nvSpPr>
            <p:spPr bwMode="auto">
              <a:xfrm>
                <a:off x="2169" y="1351"/>
                <a:ext cx="25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58" name="Group 78"/>
              <p:cNvGrpSpPr>
                <a:grpSpLocks noChangeAspect="1"/>
              </p:cNvGrpSpPr>
              <p:nvPr/>
            </p:nvGrpSpPr>
            <p:grpSpPr bwMode="auto">
              <a:xfrm>
                <a:off x="1962" y="1305"/>
                <a:ext cx="290" cy="232"/>
                <a:chOff x="1123" y="576"/>
                <a:chExt cx="626" cy="480"/>
              </a:xfrm>
            </p:grpSpPr>
            <p:sp>
              <p:nvSpPr>
                <p:cNvPr id="71759" name="Rectangle 79"/>
                <p:cNvSpPr>
                  <a:spLocks noChangeAspect="1" noChangeArrowheads="1"/>
                </p:cNvSpPr>
                <p:nvPr/>
              </p:nvSpPr>
              <p:spPr bwMode="auto">
                <a:xfrm>
                  <a:off x="1197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760" name="Text Box 8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123" y="628"/>
                  <a:ext cx="626" cy="3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Ifetch</a:t>
                  </a:r>
                </a:p>
              </p:txBody>
            </p:sp>
          </p:grpSp>
          <p:grpSp>
            <p:nvGrpSpPr>
              <p:cNvPr id="71761" name="Group 81"/>
              <p:cNvGrpSpPr>
                <a:grpSpLocks/>
              </p:cNvGrpSpPr>
              <p:nvPr/>
            </p:nvGrpSpPr>
            <p:grpSpPr bwMode="auto">
              <a:xfrm>
                <a:off x="2288" y="1200"/>
                <a:ext cx="1297" cy="441"/>
                <a:chOff x="2112" y="528"/>
                <a:chExt cx="2088" cy="681"/>
              </a:xfrm>
            </p:grpSpPr>
            <p:sp>
              <p:nvSpPr>
                <p:cNvPr id="71762" name="Rectangle 82"/>
                <p:cNvSpPr>
                  <a:spLocks noChangeAspect="1" noChangeArrowheads="1"/>
                </p:cNvSpPr>
                <p:nvPr/>
              </p:nvSpPr>
              <p:spPr bwMode="auto">
                <a:xfrm>
                  <a:off x="2784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3" name="Rectangle 83"/>
                <p:cNvSpPr>
                  <a:spLocks noChangeAspect="1" noChangeArrowheads="1"/>
                </p:cNvSpPr>
                <p:nvPr/>
              </p:nvSpPr>
              <p:spPr bwMode="auto">
                <a:xfrm>
                  <a:off x="4128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4" name="Rectangle 84"/>
                <p:cNvSpPr>
                  <a:spLocks noChangeAspect="1" noChangeArrowheads="1"/>
                </p:cNvSpPr>
                <p:nvPr/>
              </p:nvSpPr>
              <p:spPr bwMode="auto">
                <a:xfrm>
                  <a:off x="2112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5" name="Rectangle 85"/>
                <p:cNvSpPr>
                  <a:spLocks noChangeAspect="1" noChangeArrowheads="1"/>
                </p:cNvSpPr>
                <p:nvPr/>
              </p:nvSpPr>
              <p:spPr bwMode="auto">
                <a:xfrm>
                  <a:off x="3456" y="532"/>
                  <a:ext cx="71" cy="672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66" name="Group 86"/>
              <p:cNvGrpSpPr>
                <a:grpSpLocks noChangeAspect="1"/>
              </p:cNvGrpSpPr>
              <p:nvPr/>
            </p:nvGrpSpPr>
            <p:grpSpPr bwMode="auto">
              <a:xfrm flipH="1">
                <a:off x="3649" y="1296"/>
                <a:ext cx="223" cy="233"/>
                <a:chOff x="1374" y="528"/>
                <a:chExt cx="480" cy="432"/>
              </a:xfrm>
            </p:grpSpPr>
            <p:grpSp>
              <p:nvGrpSpPr>
                <p:cNvPr id="71767" name="Group 87"/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71768" name="Rectangle 8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1769" name="Rectangle 8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endParaRPr lang="en-US" altLang="en-US" sz="1000" b="1"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71770" name="Text Box 9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396" y="574"/>
                  <a:ext cx="42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Reg</a:t>
                  </a:r>
                </a:p>
              </p:txBody>
            </p:sp>
          </p:grpSp>
        </p:grpSp>
        <p:grpSp>
          <p:nvGrpSpPr>
            <p:cNvPr id="71771" name="Group 91"/>
            <p:cNvGrpSpPr>
              <a:grpSpLocks/>
            </p:cNvGrpSpPr>
            <p:nvPr/>
          </p:nvGrpSpPr>
          <p:grpSpPr bwMode="auto">
            <a:xfrm>
              <a:off x="2160" y="2544"/>
              <a:ext cx="2444" cy="441"/>
              <a:chOff x="1962" y="1200"/>
              <a:chExt cx="1910" cy="441"/>
            </a:xfrm>
          </p:grpSpPr>
          <p:grpSp>
            <p:nvGrpSpPr>
              <p:cNvPr id="71772" name="Group 92"/>
              <p:cNvGrpSpPr>
                <a:grpSpLocks noChangeAspect="1"/>
              </p:cNvGrpSpPr>
              <p:nvPr/>
            </p:nvGrpSpPr>
            <p:grpSpPr bwMode="auto">
              <a:xfrm>
                <a:off x="2429" y="1304"/>
                <a:ext cx="221" cy="233"/>
                <a:chOff x="1374" y="528"/>
                <a:chExt cx="480" cy="432"/>
              </a:xfrm>
            </p:grpSpPr>
            <p:grpSp>
              <p:nvGrpSpPr>
                <p:cNvPr id="71773" name="Group 93"/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71774" name="Rectangle 9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1775" name="Rectangle 9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endParaRPr lang="en-US" altLang="en-US" sz="1000" b="1"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71776" name="Text Box 9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400" y="574"/>
                  <a:ext cx="432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Reg</a:t>
                  </a:r>
                </a:p>
              </p:txBody>
            </p:sp>
          </p:grpSp>
          <p:sp>
            <p:nvSpPr>
              <p:cNvPr id="71777" name="Line 97"/>
              <p:cNvSpPr>
                <a:spLocks noChangeAspect="1" noChangeShapeType="1"/>
              </p:cNvSpPr>
              <p:nvPr/>
            </p:nvSpPr>
            <p:spPr bwMode="auto">
              <a:xfrm>
                <a:off x="2651" y="1351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78" name="Line 98"/>
              <p:cNvSpPr>
                <a:spLocks noChangeAspect="1" noChangeShapeType="1"/>
              </p:cNvSpPr>
              <p:nvPr/>
            </p:nvSpPr>
            <p:spPr bwMode="auto">
              <a:xfrm>
                <a:off x="2651" y="1490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79" name="Group 99"/>
              <p:cNvGrpSpPr>
                <a:grpSpLocks noChangeAspect="1"/>
              </p:cNvGrpSpPr>
              <p:nvPr/>
            </p:nvGrpSpPr>
            <p:grpSpPr bwMode="auto">
              <a:xfrm>
                <a:off x="2851" y="1235"/>
                <a:ext cx="199" cy="371"/>
                <a:chOff x="2991" y="411"/>
                <a:chExt cx="359" cy="768"/>
              </a:xfrm>
            </p:grpSpPr>
            <p:sp>
              <p:nvSpPr>
                <p:cNvPr id="71780" name="AutoShape 100"/>
                <p:cNvSpPr>
                  <a:spLocks noChangeAspect="1" noChangeArrowheads="1"/>
                </p:cNvSpPr>
                <p:nvPr/>
              </p:nvSpPr>
              <p:spPr bwMode="auto">
                <a:xfrm rot="-5400000">
                  <a:off x="2798" y="626"/>
                  <a:ext cx="768" cy="337"/>
                </a:xfrm>
                <a:custGeom>
                  <a:avLst/>
                  <a:gdLst>
                    <a:gd name="G0" fmla="+- 5400 0 0"/>
                    <a:gd name="G1" fmla="+- 21600 0 5400"/>
                    <a:gd name="G2" fmla="*/ 5400 1 2"/>
                    <a:gd name="G3" fmla="+- 21600 0 G2"/>
                    <a:gd name="G4" fmla="+/ 5400 21600 2"/>
                    <a:gd name="G5" fmla="+/ G1 0 2"/>
                    <a:gd name="G6" fmla="*/ 21600 21600 5400"/>
                    <a:gd name="G7" fmla="*/ G6 1 2"/>
                    <a:gd name="G8" fmla="+- 21600 0 G7"/>
                    <a:gd name="G9" fmla="*/ 21600 1 2"/>
                    <a:gd name="G10" fmla="+- 5400 0 G9"/>
                    <a:gd name="G11" fmla="?: G10 G8 0"/>
                    <a:gd name="G12" fmla="?: G10 G7 21600"/>
                    <a:gd name="T0" fmla="*/ 18900 w 21600"/>
                    <a:gd name="T1" fmla="*/ 10800 h 21600"/>
                    <a:gd name="T2" fmla="*/ 10800 w 21600"/>
                    <a:gd name="T3" fmla="*/ 21600 h 21600"/>
                    <a:gd name="T4" fmla="*/ 2700 w 21600"/>
                    <a:gd name="T5" fmla="*/ 10800 h 21600"/>
                    <a:gd name="T6" fmla="*/ 10800 w 21600"/>
                    <a:gd name="T7" fmla="*/ 0 h 21600"/>
                    <a:gd name="T8" fmla="*/ 4500 w 21600"/>
                    <a:gd name="T9" fmla="*/ 4500 h 21600"/>
                    <a:gd name="T10" fmla="*/ 17100 w 21600"/>
                    <a:gd name="T11" fmla="*/ 171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/>
                <a:p>
                  <a:pPr algn="ct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781" name="AutoShape 101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2957" y="705"/>
                  <a:ext cx="248" cy="180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82" name="Freeform 102"/>
                <p:cNvSpPr>
                  <a:spLocks noChangeAspect="1"/>
                </p:cNvSpPr>
                <p:nvPr/>
              </p:nvSpPr>
              <p:spPr bwMode="auto">
                <a:xfrm rot="5400000">
                  <a:off x="2974" y="725"/>
                  <a:ext cx="218" cy="139"/>
                </a:xfrm>
                <a:custGeom>
                  <a:avLst/>
                  <a:gdLst>
                    <a:gd name="T0" fmla="*/ 0 w 384"/>
                    <a:gd name="T1" fmla="*/ 288 h 288"/>
                    <a:gd name="T2" fmla="*/ 192 w 384"/>
                    <a:gd name="T3" fmla="*/ 0 h 288"/>
                    <a:gd name="T4" fmla="*/ 384 w 384"/>
                    <a:gd name="T5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4" h="288">
                      <a:moveTo>
                        <a:pt x="0" y="288"/>
                      </a:moveTo>
                      <a:lnTo>
                        <a:pt x="192" y="0"/>
                      </a:lnTo>
                      <a:lnTo>
                        <a:pt x="384" y="288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83" name="Text Box 103"/>
                <p:cNvSpPr txBox="1">
                  <a:spLocks noChangeAspect="1" noChangeArrowheads="1"/>
                </p:cNvSpPr>
                <p:nvPr/>
              </p:nvSpPr>
              <p:spPr bwMode="auto">
                <a:xfrm rot="-5400000">
                  <a:off x="2942" y="642"/>
                  <a:ext cx="575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ALU</a:t>
                  </a:r>
                </a:p>
              </p:txBody>
            </p:sp>
          </p:grpSp>
          <p:sp>
            <p:nvSpPr>
              <p:cNvPr id="71784" name="Line 104"/>
              <p:cNvSpPr>
                <a:spLocks noChangeAspect="1" noChangeShapeType="1"/>
              </p:cNvSpPr>
              <p:nvPr/>
            </p:nvSpPr>
            <p:spPr bwMode="auto">
              <a:xfrm>
                <a:off x="3052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85" name="Line 105"/>
              <p:cNvSpPr>
                <a:spLocks noChangeAspect="1" noChangeShapeType="1"/>
              </p:cNvSpPr>
              <p:nvPr/>
            </p:nvSpPr>
            <p:spPr bwMode="auto">
              <a:xfrm>
                <a:off x="3475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86" name="Group 106"/>
              <p:cNvGrpSpPr>
                <a:grpSpLocks noChangeAspect="1"/>
              </p:cNvGrpSpPr>
              <p:nvPr/>
            </p:nvGrpSpPr>
            <p:grpSpPr bwMode="auto">
              <a:xfrm>
                <a:off x="3209" y="1305"/>
                <a:ext cx="275" cy="232"/>
                <a:chOff x="3853" y="576"/>
                <a:chExt cx="594" cy="480"/>
              </a:xfrm>
            </p:grpSpPr>
            <p:sp>
              <p:nvSpPr>
                <p:cNvPr id="71787" name="Rectangle 107"/>
                <p:cNvSpPr>
                  <a:spLocks noChangeAspect="1" noChangeArrowheads="1"/>
                </p:cNvSpPr>
                <p:nvPr/>
              </p:nvSpPr>
              <p:spPr bwMode="auto">
                <a:xfrm>
                  <a:off x="3915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788" name="Text Box 10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853" y="628"/>
                  <a:ext cx="594" cy="3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DMem</a:t>
                  </a:r>
                </a:p>
              </p:txBody>
            </p:sp>
          </p:grpSp>
          <p:sp>
            <p:nvSpPr>
              <p:cNvPr id="71789" name="Freeform 109"/>
              <p:cNvSpPr>
                <a:spLocks noChangeAspect="1"/>
              </p:cNvSpPr>
              <p:nvPr/>
            </p:nvSpPr>
            <p:spPr bwMode="auto">
              <a:xfrm>
                <a:off x="3208" y="1421"/>
                <a:ext cx="332" cy="185"/>
              </a:xfrm>
              <a:custGeom>
                <a:avLst/>
                <a:gdLst>
                  <a:gd name="T0" fmla="*/ 0 w 816"/>
                  <a:gd name="T1" fmla="*/ 0 h 384"/>
                  <a:gd name="T2" fmla="*/ 0 w 816"/>
                  <a:gd name="T3" fmla="*/ 384 h 384"/>
                  <a:gd name="T4" fmla="*/ 720 w 816"/>
                  <a:gd name="T5" fmla="*/ 384 h 384"/>
                  <a:gd name="T6" fmla="*/ 720 w 816"/>
                  <a:gd name="T7" fmla="*/ 144 h 384"/>
                  <a:gd name="T8" fmla="*/ 816 w 816"/>
                  <a:gd name="T9" fmla="*/ 14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6" h="384">
                    <a:moveTo>
                      <a:pt x="0" y="0"/>
                    </a:moveTo>
                    <a:lnTo>
                      <a:pt x="0" y="384"/>
                    </a:lnTo>
                    <a:lnTo>
                      <a:pt x="720" y="384"/>
                    </a:lnTo>
                    <a:lnTo>
                      <a:pt x="720" y="144"/>
                    </a:lnTo>
                    <a:lnTo>
                      <a:pt x="816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90" name="Line 110"/>
              <p:cNvSpPr>
                <a:spLocks noChangeAspect="1" noChangeShapeType="1"/>
              </p:cNvSpPr>
              <p:nvPr/>
            </p:nvSpPr>
            <p:spPr bwMode="auto">
              <a:xfrm>
                <a:off x="2199" y="1491"/>
                <a:ext cx="23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791" name="Line 111"/>
              <p:cNvSpPr>
                <a:spLocks noChangeAspect="1" noChangeShapeType="1"/>
              </p:cNvSpPr>
              <p:nvPr/>
            </p:nvSpPr>
            <p:spPr bwMode="auto">
              <a:xfrm>
                <a:off x="2169" y="1351"/>
                <a:ext cx="25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92" name="Group 112"/>
              <p:cNvGrpSpPr>
                <a:grpSpLocks noChangeAspect="1"/>
              </p:cNvGrpSpPr>
              <p:nvPr/>
            </p:nvGrpSpPr>
            <p:grpSpPr bwMode="auto">
              <a:xfrm>
                <a:off x="1962" y="1305"/>
                <a:ext cx="290" cy="232"/>
                <a:chOff x="1123" y="576"/>
                <a:chExt cx="626" cy="480"/>
              </a:xfrm>
            </p:grpSpPr>
            <p:sp>
              <p:nvSpPr>
                <p:cNvPr id="71793" name="Rectangle 113"/>
                <p:cNvSpPr>
                  <a:spLocks noChangeAspect="1" noChangeArrowheads="1"/>
                </p:cNvSpPr>
                <p:nvPr/>
              </p:nvSpPr>
              <p:spPr bwMode="auto">
                <a:xfrm>
                  <a:off x="1197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794" name="Text Box 11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123" y="628"/>
                  <a:ext cx="626" cy="3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Ifetch</a:t>
                  </a:r>
                </a:p>
              </p:txBody>
            </p:sp>
          </p:grpSp>
          <p:grpSp>
            <p:nvGrpSpPr>
              <p:cNvPr id="71795" name="Group 115"/>
              <p:cNvGrpSpPr>
                <a:grpSpLocks/>
              </p:cNvGrpSpPr>
              <p:nvPr/>
            </p:nvGrpSpPr>
            <p:grpSpPr bwMode="auto">
              <a:xfrm>
                <a:off x="2288" y="1200"/>
                <a:ext cx="1297" cy="441"/>
                <a:chOff x="2112" y="528"/>
                <a:chExt cx="2088" cy="681"/>
              </a:xfrm>
            </p:grpSpPr>
            <p:sp>
              <p:nvSpPr>
                <p:cNvPr id="71796" name="Rectangle 116"/>
                <p:cNvSpPr>
                  <a:spLocks noChangeAspect="1" noChangeArrowheads="1"/>
                </p:cNvSpPr>
                <p:nvPr/>
              </p:nvSpPr>
              <p:spPr bwMode="auto">
                <a:xfrm>
                  <a:off x="2784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97" name="Rectangle 117"/>
                <p:cNvSpPr>
                  <a:spLocks noChangeAspect="1" noChangeArrowheads="1"/>
                </p:cNvSpPr>
                <p:nvPr/>
              </p:nvSpPr>
              <p:spPr bwMode="auto">
                <a:xfrm>
                  <a:off x="4128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98" name="Rectangle 118"/>
                <p:cNvSpPr>
                  <a:spLocks noChangeAspect="1" noChangeArrowheads="1"/>
                </p:cNvSpPr>
                <p:nvPr/>
              </p:nvSpPr>
              <p:spPr bwMode="auto">
                <a:xfrm>
                  <a:off x="2112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99" name="Rectangle 119"/>
                <p:cNvSpPr>
                  <a:spLocks noChangeAspect="1" noChangeArrowheads="1"/>
                </p:cNvSpPr>
                <p:nvPr/>
              </p:nvSpPr>
              <p:spPr bwMode="auto">
                <a:xfrm>
                  <a:off x="3456" y="532"/>
                  <a:ext cx="71" cy="672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800" name="Group 120"/>
              <p:cNvGrpSpPr>
                <a:grpSpLocks noChangeAspect="1"/>
              </p:cNvGrpSpPr>
              <p:nvPr/>
            </p:nvGrpSpPr>
            <p:grpSpPr bwMode="auto">
              <a:xfrm flipH="1">
                <a:off x="3649" y="1296"/>
                <a:ext cx="223" cy="233"/>
                <a:chOff x="1374" y="528"/>
                <a:chExt cx="480" cy="432"/>
              </a:xfrm>
            </p:grpSpPr>
            <p:grpSp>
              <p:nvGrpSpPr>
                <p:cNvPr id="71801" name="Group 121"/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71802" name="Rectangle 12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1803" name="Rectangle 12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endParaRPr lang="en-US" altLang="en-US" sz="1000" b="1"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71804" name="Text Box 12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396" y="574"/>
                  <a:ext cx="42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Reg</a:t>
                  </a:r>
                </a:p>
              </p:txBody>
            </p:sp>
          </p:grpSp>
        </p:grpSp>
        <p:grpSp>
          <p:nvGrpSpPr>
            <p:cNvPr id="71805" name="Group 125"/>
            <p:cNvGrpSpPr>
              <a:grpSpLocks/>
            </p:cNvGrpSpPr>
            <p:nvPr/>
          </p:nvGrpSpPr>
          <p:grpSpPr bwMode="auto">
            <a:xfrm>
              <a:off x="2688" y="3072"/>
              <a:ext cx="2444" cy="441"/>
              <a:chOff x="1962" y="1200"/>
              <a:chExt cx="1910" cy="441"/>
            </a:xfrm>
          </p:grpSpPr>
          <p:grpSp>
            <p:nvGrpSpPr>
              <p:cNvPr id="71806" name="Group 126"/>
              <p:cNvGrpSpPr>
                <a:grpSpLocks noChangeAspect="1"/>
              </p:cNvGrpSpPr>
              <p:nvPr/>
            </p:nvGrpSpPr>
            <p:grpSpPr bwMode="auto">
              <a:xfrm>
                <a:off x="2429" y="1304"/>
                <a:ext cx="221" cy="233"/>
                <a:chOff x="1374" y="528"/>
                <a:chExt cx="480" cy="432"/>
              </a:xfrm>
            </p:grpSpPr>
            <p:grpSp>
              <p:nvGrpSpPr>
                <p:cNvPr id="71807" name="Group 127"/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71808" name="Rectangle 12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1809" name="Rectangle 12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endParaRPr lang="en-US" altLang="en-US" sz="1000" b="1"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71810" name="Text Box 13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400" y="574"/>
                  <a:ext cx="432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Reg</a:t>
                  </a:r>
                </a:p>
              </p:txBody>
            </p:sp>
          </p:grpSp>
          <p:sp>
            <p:nvSpPr>
              <p:cNvPr id="71811" name="Line 131"/>
              <p:cNvSpPr>
                <a:spLocks noChangeAspect="1" noChangeShapeType="1"/>
              </p:cNvSpPr>
              <p:nvPr/>
            </p:nvSpPr>
            <p:spPr bwMode="auto">
              <a:xfrm>
                <a:off x="2651" y="1351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812" name="Line 132"/>
              <p:cNvSpPr>
                <a:spLocks noChangeAspect="1" noChangeShapeType="1"/>
              </p:cNvSpPr>
              <p:nvPr/>
            </p:nvSpPr>
            <p:spPr bwMode="auto">
              <a:xfrm>
                <a:off x="2651" y="1490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813" name="Group 133"/>
              <p:cNvGrpSpPr>
                <a:grpSpLocks noChangeAspect="1"/>
              </p:cNvGrpSpPr>
              <p:nvPr/>
            </p:nvGrpSpPr>
            <p:grpSpPr bwMode="auto">
              <a:xfrm>
                <a:off x="2851" y="1235"/>
                <a:ext cx="199" cy="371"/>
                <a:chOff x="2991" y="411"/>
                <a:chExt cx="359" cy="768"/>
              </a:xfrm>
            </p:grpSpPr>
            <p:sp>
              <p:nvSpPr>
                <p:cNvPr id="71814" name="AutoShape 134"/>
                <p:cNvSpPr>
                  <a:spLocks noChangeAspect="1" noChangeArrowheads="1"/>
                </p:cNvSpPr>
                <p:nvPr/>
              </p:nvSpPr>
              <p:spPr bwMode="auto">
                <a:xfrm rot="-5400000">
                  <a:off x="2798" y="626"/>
                  <a:ext cx="768" cy="337"/>
                </a:xfrm>
                <a:custGeom>
                  <a:avLst/>
                  <a:gdLst>
                    <a:gd name="G0" fmla="+- 5400 0 0"/>
                    <a:gd name="G1" fmla="+- 21600 0 5400"/>
                    <a:gd name="G2" fmla="*/ 5400 1 2"/>
                    <a:gd name="G3" fmla="+- 21600 0 G2"/>
                    <a:gd name="G4" fmla="+/ 5400 21600 2"/>
                    <a:gd name="G5" fmla="+/ G1 0 2"/>
                    <a:gd name="G6" fmla="*/ 21600 21600 5400"/>
                    <a:gd name="G7" fmla="*/ G6 1 2"/>
                    <a:gd name="G8" fmla="+- 21600 0 G7"/>
                    <a:gd name="G9" fmla="*/ 21600 1 2"/>
                    <a:gd name="G10" fmla="+- 5400 0 G9"/>
                    <a:gd name="G11" fmla="?: G10 G8 0"/>
                    <a:gd name="G12" fmla="?: G10 G7 21600"/>
                    <a:gd name="T0" fmla="*/ 18900 w 21600"/>
                    <a:gd name="T1" fmla="*/ 10800 h 21600"/>
                    <a:gd name="T2" fmla="*/ 10800 w 21600"/>
                    <a:gd name="T3" fmla="*/ 21600 h 21600"/>
                    <a:gd name="T4" fmla="*/ 2700 w 21600"/>
                    <a:gd name="T5" fmla="*/ 10800 h 21600"/>
                    <a:gd name="T6" fmla="*/ 10800 w 21600"/>
                    <a:gd name="T7" fmla="*/ 0 h 21600"/>
                    <a:gd name="T8" fmla="*/ 4500 w 21600"/>
                    <a:gd name="T9" fmla="*/ 4500 h 21600"/>
                    <a:gd name="T10" fmla="*/ 17100 w 21600"/>
                    <a:gd name="T11" fmla="*/ 171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/>
                <a:p>
                  <a:pPr algn="ct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815" name="AutoShape 135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2957" y="705"/>
                  <a:ext cx="248" cy="180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816" name="Freeform 136"/>
                <p:cNvSpPr>
                  <a:spLocks noChangeAspect="1"/>
                </p:cNvSpPr>
                <p:nvPr/>
              </p:nvSpPr>
              <p:spPr bwMode="auto">
                <a:xfrm rot="5400000">
                  <a:off x="2974" y="725"/>
                  <a:ext cx="218" cy="139"/>
                </a:xfrm>
                <a:custGeom>
                  <a:avLst/>
                  <a:gdLst>
                    <a:gd name="T0" fmla="*/ 0 w 384"/>
                    <a:gd name="T1" fmla="*/ 288 h 288"/>
                    <a:gd name="T2" fmla="*/ 192 w 384"/>
                    <a:gd name="T3" fmla="*/ 0 h 288"/>
                    <a:gd name="T4" fmla="*/ 384 w 384"/>
                    <a:gd name="T5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4" h="288">
                      <a:moveTo>
                        <a:pt x="0" y="288"/>
                      </a:moveTo>
                      <a:lnTo>
                        <a:pt x="192" y="0"/>
                      </a:lnTo>
                      <a:lnTo>
                        <a:pt x="384" y="288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817" name="Text Box 137"/>
                <p:cNvSpPr txBox="1">
                  <a:spLocks noChangeAspect="1" noChangeArrowheads="1"/>
                </p:cNvSpPr>
                <p:nvPr/>
              </p:nvSpPr>
              <p:spPr bwMode="auto">
                <a:xfrm rot="-5400000">
                  <a:off x="2942" y="642"/>
                  <a:ext cx="575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ALU</a:t>
                  </a:r>
                </a:p>
              </p:txBody>
            </p:sp>
          </p:grpSp>
          <p:sp>
            <p:nvSpPr>
              <p:cNvPr id="71818" name="Line 138"/>
              <p:cNvSpPr>
                <a:spLocks noChangeAspect="1" noChangeShapeType="1"/>
              </p:cNvSpPr>
              <p:nvPr/>
            </p:nvSpPr>
            <p:spPr bwMode="auto">
              <a:xfrm>
                <a:off x="3052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819" name="Line 139"/>
              <p:cNvSpPr>
                <a:spLocks noChangeAspect="1" noChangeShapeType="1"/>
              </p:cNvSpPr>
              <p:nvPr/>
            </p:nvSpPr>
            <p:spPr bwMode="auto">
              <a:xfrm>
                <a:off x="3475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820" name="Group 140"/>
              <p:cNvGrpSpPr>
                <a:grpSpLocks noChangeAspect="1"/>
              </p:cNvGrpSpPr>
              <p:nvPr/>
            </p:nvGrpSpPr>
            <p:grpSpPr bwMode="auto">
              <a:xfrm>
                <a:off x="3209" y="1305"/>
                <a:ext cx="275" cy="232"/>
                <a:chOff x="3853" y="576"/>
                <a:chExt cx="594" cy="480"/>
              </a:xfrm>
            </p:grpSpPr>
            <p:sp>
              <p:nvSpPr>
                <p:cNvPr id="71821" name="Rectangle 141"/>
                <p:cNvSpPr>
                  <a:spLocks noChangeAspect="1" noChangeArrowheads="1"/>
                </p:cNvSpPr>
                <p:nvPr/>
              </p:nvSpPr>
              <p:spPr bwMode="auto">
                <a:xfrm>
                  <a:off x="3915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822" name="Text Box 14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853" y="628"/>
                  <a:ext cx="594" cy="3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DMem</a:t>
                  </a:r>
                </a:p>
              </p:txBody>
            </p:sp>
          </p:grpSp>
          <p:sp>
            <p:nvSpPr>
              <p:cNvPr id="71823" name="Freeform 143"/>
              <p:cNvSpPr>
                <a:spLocks noChangeAspect="1"/>
              </p:cNvSpPr>
              <p:nvPr/>
            </p:nvSpPr>
            <p:spPr bwMode="auto">
              <a:xfrm>
                <a:off x="3208" y="1421"/>
                <a:ext cx="332" cy="185"/>
              </a:xfrm>
              <a:custGeom>
                <a:avLst/>
                <a:gdLst>
                  <a:gd name="T0" fmla="*/ 0 w 816"/>
                  <a:gd name="T1" fmla="*/ 0 h 384"/>
                  <a:gd name="T2" fmla="*/ 0 w 816"/>
                  <a:gd name="T3" fmla="*/ 384 h 384"/>
                  <a:gd name="T4" fmla="*/ 720 w 816"/>
                  <a:gd name="T5" fmla="*/ 384 h 384"/>
                  <a:gd name="T6" fmla="*/ 720 w 816"/>
                  <a:gd name="T7" fmla="*/ 144 h 384"/>
                  <a:gd name="T8" fmla="*/ 816 w 816"/>
                  <a:gd name="T9" fmla="*/ 14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6" h="384">
                    <a:moveTo>
                      <a:pt x="0" y="0"/>
                    </a:moveTo>
                    <a:lnTo>
                      <a:pt x="0" y="384"/>
                    </a:lnTo>
                    <a:lnTo>
                      <a:pt x="720" y="384"/>
                    </a:lnTo>
                    <a:lnTo>
                      <a:pt x="720" y="144"/>
                    </a:lnTo>
                    <a:lnTo>
                      <a:pt x="816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824" name="Line 144"/>
              <p:cNvSpPr>
                <a:spLocks noChangeAspect="1" noChangeShapeType="1"/>
              </p:cNvSpPr>
              <p:nvPr/>
            </p:nvSpPr>
            <p:spPr bwMode="auto">
              <a:xfrm>
                <a:off x="2199" y="1491"/>
                <a:ext cx="23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825" name="Line 145"/>
              <p:cNvSpPr>
                <a:spLocks noChangeAspect="1" noChangeShapeType="1"/>
              </p:cNvSpPr>
              <p:nvPr/>
            </p:nvSpPr>
            <p:spPr bwMode="auto">
              <a:xfrm>
                <a:off x="2169" y="1351"/>
                <a:ext cx="25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826" name="Group 146"/>
              <p:cNvGrpSpPr>
                <a:grpSpLocks noChangeAspect="1"/>
              </p:cNvGrpSpPr>
              <p:nvPr/>
            </p:nvGrpSpPr>
            <p:grpSpPr bwMode="auto">
              <a:xfrm>
                <a:off x="1962" y="1305"/>
                <a:ext cx="290" cy="232"/>
                <a:chOff x="1123" y="576"/>
                <a:chExt cx="626" cy="480"/>
              </a:xfrm>
            </p:grpSpPr>
            <p:sp>
              <p:nvSpPr>
                <p:cNvPr id="71827" name="Rectangle 147"/>
                <p:cNvSpPr>
                  <a:spLocks noChangeAspect="1" noChangeArrowheads="1"/>
                </p:cNvSpPr>
                <p:nvPr/>
              </p:nvSpPr>
              <p:spPr bwMode="auto">
                <a:xfrm>
                  <a:off x="1197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r"/>
                  <a:endParaRPr lang="en-US" altLang="en-US" sz="1000" b="1">
                    <a:latin typeface="Comic Sans MS" pitchFamily="66" charset="0"/>
                  </a:endParaRPr>
                </a:p>
              </p:txBody>
            </p:sp>
            <p:sp>
              <p:nvSpPr>
                <p:cNvPr id="71828" name="Text Box 14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123" y="628"/>
                  <a:ext cx="626" cy="3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Ifetch</a:t>
                  </a:r>
                </a:p>
              </p:txBody>
            </p:sp>
          </p:grpSp>
          <p:grpSp>
            <p:nvGrpSpPr>
              <p:cNvPr id="71829" name="Group 149"/>
              <p:cNvGrpSpPr>
                <a:grpSpLocks/>
              </p:cNvGrpSpPr>
              <p:nvPr/>
            </p:nvGrpSpPr>
            <p:grpSpPr bwMode="auto">
              <a:xfrm>
                <a:off x="2288" y="1200"/>
                <a:ext cx="1297" cy="441"/>
                <a:chOff x="2112" y="528"/>
                <a:chExt cx="2088" cy="681"/>
              </a:xfrm>
            </p:grpSpPr>
            <p:sp>
              <p:nvSpPr>
                <p:cNvPr id="71830" name="Rectangle 150"/>
                <p:cNvSpPr>
                  <a:spLocks noChangeAspect="1" noChangeArrowheads="1"/>
                </p:cNvSpPr>
                <p:nvPr/>
              </p:nvSpPr>
              <p:spPr bwMode="auto">
                <a:xfrm>
                  <a:off x="2784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831" name="Rectangle 151"/>
                <p:cNvSpPr>
                  <a:spLocks noChangeAspect="1" noChangeArrowheads="1"/>
                </p:cNvSpPr>
                <p:nvPr/>
              </p:nvSpPr>
              <p:spPr bwMode="auto">
                <a:xfrm>
                  <a:off x="4128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832" name="Rectangle 152"/>
                <p:cNvSpPr>
                  <a:spLocks noChangeAspect="1" noChangeArrowheads="1"/>
                </p:cNvSpPr>
                <p:nvPr/>
              </p:nvSpPr>
              <p:spPr bwMode="auto">
                <a:xfrm>
                  <a:off x="2112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833" name="Rectangle 153"/>
                <p:cNvSpPr>
                  <a:spLocks noChangeAspect="1" noChangeArrowheads="1"/>
                </p:cNvSpPr>
                <p:nvPr/>
              </p:nvSpPr>
              <p:spPr bwMode="auto">
                <a:xfrm>
                  <a:off x="3456" y="532"/>
                  <a:ext cx="71" cy="672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834" name="Group 154"/>
              <p:cNvGrpSpPr>
                <a:grpSpLocks noChangeAspect="1"/>
              </p:cNvGrpSpPr>
              <p:nvPr/>
            </p:nvGrpSpPr>
            <p:grpSpPr bwMode="auto">
              <a:xfrm flipH="1">
                <a:off x="3649" y="1296"/>
                <a:ext cx="223" cy="233"/>
                <a:chOff x="1374" y="528"/>
                <a:chExt cx="480" cy="432"/>
              </a:xfrm>
            </p:grpSpPr>
            <p:grpSp>
              <p:nvGrpSpPr>
                <p:cNvPr id="71835" name="Group 155"/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71836" name="Rectangle 15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1837" name="Rectangle 15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endParaRPr lang="en-US" altLang="en-US" sz="1000" b="1"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71838" name="Text Box 15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396" y="574"/>
                  <a:ext cx="42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en-US" sz="1000" b="1">
                      <a:latin typeface="Comic Sans MS" pitchFamily="66" charset="0"/>
                    </a:rPr>
                    <a:t>Reg</a:t>
                  </a:r>
                </a:p>
              </p:txBody>
            </p:sp>
          </p:grpSp>
        </p:grpSp>
        <p:sp>
          <p:nvSpPr>
            <p:cNvPr id="71839" name="Line 159"/>
            <p:cNvSpPr>
              <a:spLocks noChangeShapeType="1"/>
            </p:cNvSpPr>
            <p:nvPr/>
          </p:nvSpPr>
          <p:spPr bwMode="auto">
            <a:xfrm>
              <a:off x="1536" y="1056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0" name="Line 160"/>
            <p:cNvSpPr>
              <a:spLocks noChangeShapeType="1"/>
            </p:cNvSpPr>
            <p:nvPr/>
          </p:nvSpPr>
          <p:spPr bwMode="auto">
            <a:xfrm>
              <a:off x="2064" y="1056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1" name="Line 161"/>
            <p:cNvSpPr>
              <a:spLocks noChangeShapeType="1"/>
            </p:cNvSpPr>
            <p:nvPr/>
          </p:nvSpPr>
          <p:spPr bwMode="auto">
            <a:xfrm>
              <a:off x="2592" y="1056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2" name="Line 162"/>
            <p:cNvSpPr>
              <a:spLocks noChangeShapeType="1"/>
            </p:cNvSpPr>
            <p:nvPr/>
          </p:nvSpPr>
          <p:spPr bwMode="auto">
            <a:xfrm>
              <a:off x="3696" y="1056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3" name="Line 163"/>
            <p:cNvSpPr>
              <a:spLocks noChangeShapeType="1"/>
            </p:cNvSpPr>
            <p:nvPr/>
          </p:nvSpPr>
          <p:spPr bwMode="auto">
            <a:xfrm>
              <a:off x="3120" y="1056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4" name="Line 164"/>
            <p:cNvSpPr>
              <a:spLocks noChangeShapeType="1"/>
            </p:cNvSpPr>
            <p:nvPr/>
          </p:nvSpPr>
          <p:spPr bwMode="auto">
            <a:xfrm>
              <a:off x="4224" y="1056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5" name="Line 165"/>
            <p:cNvSpPr>
              <a:spLocks noChangeShapeType="1"/>
            </p:cNvSpPr>
            <p:nvPr/>
          </p:nvSpPr>
          <p:spPr bwMode="auto">
            <a:xfrm>
              <a:off x="4752" y="1056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6" name="Line 166"/>
            <p:cNvSpPr>
              <a:spLocks noChangeShapeType="1"/>
            </p:cNvSpPr>
            <p:nvPr/>
          </p:nvSpPr>
          <p:spPr bwMode="auto">
            <a:xfrm>
              <a:off x="1008" y="1056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7" name="Text Box 167"/>
            <p:cNvSpPr txBox="1">
              <a:spLocks noChangeArrowheads="1"/>
            </p:cNvSpPr>
            <p:nvPr/>
          </p:nvSpPr>
          <p:spPr bwMode="auto">
            <a:xfrm>
              <a:off x="987" y="1168"/>
              <a:ext cx="5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600" b="1">
                  <a:latin typeface="Comic Sans MS" pitchFamily="66" charset="0"/>
                </a:rPr>
                <a:t>Cycle 1</a:t>
              </a:r>
              <a:endParaRPr lang="en-US" altLang="en-US" sz="1600">
                <a:latin typeface="Comic Sans MS" pitchFamily="66" charset="0"/>
              </a:endParaRPr>
            </a:p>
          </p:txBody>
        </p:sp>
        <p:sp>
          <p:nvSpPr>
            <p:cNvPr id="71848" name="Text Box 168"/>
            <p:cNvSpPr txBox="1">
              <a:spLocks noChangeArrowheads="1"/>
            </p:cNvSpPr>
            <p:nvPr/>
          </p:nvSpPr>
          <p:spPr bwMode="auto">
            <a:xfrm>
              <a:off x="1501" y="1168"/>
              <a:ext cx="5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600" b="1">
                  <a:latin typeface="Comic Sans MS" pitchFamily="66" charset="0"/>
                </a:rPr>
                <a:t>Cycle 2</a:t>
              </a:r>
              <a:endParaRPr lang="en-US" altLang="en-US" sz="1600">
                <a:latin typeface="Comic Sans MS" pitchFamily="66" charset="0"/>
              </a:endParaRPr>
            </a:p>
          </p:txBody>
        </p:sp>
        <p:sp>
          <p:nvSpPr>
            <p:cNvPr id="71849" name="Text Box 169"/>
            <p:cNvSpPr txBox="1">
              <a:spLocks noChangeArrowheads="1"/>
            </p:cNvSpPr>
            <p:nvPr/>
          </p:nvSpPr>
          <p:spPr bwMode="auto">
            <a:xfrm>
              <a:off x="2046" y="1168"/>
              <a:ext cx="5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600" b="1">
                  <a:latin typeface="Comic Sans MS" pitchFamily="66" charset="0"/>
                </a:rPr>
                <a:t>Cycle 3</a:t>
              </a:r>
              <a:endParaRPr lang="en-US" altLang="en-US" sz="1600">
                <a:latin typeface="Comic Sans MS" pitchFamily="66" charset="0"/>
              </a:endParaRPr>
            </a:p>
          </p:txBody>
        </p:sp>
        <p:sp>
          <p:nvSpPr>
            <p:cNvPr id="71850" name="Text Box 170"/>
            <p:cNvSpPr txBox="1">
              <a:spLocks noChangeArrowheads="1"/>
            </p:cNvSpPr>
            <p:nvPr/>
          </p:nvSpPr>
          <p:spPr bwMode="auto">
            <a:xfrm>
              <a:off x="2581" y="1168"/>
              <a:ext cx="5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600" b="1">
                  <a:latin typeface="Comic Sans MS" pitchFamily="66" charset="0"/>
                </a:rPr>
                <a:t>Cycle 4</a:t>
              </a:r>
              <a:endParaRPr lang="en-US" altLang="en-US" sz="1600">
                <a:latin typeface="Comic Sans MS" pitchFamily="66" charset="0"/>
              </a:endParaRPr>
            </a:p>
          </p:txBody>
        </p:sp>
        <p:sp>
          <p:nvSpPr>
            <p:cNvPr id="71851" name="Text Box 171"/>
            <p:cNvSpPr txBox="1">
              <a:spLocks noChangeArrowheads="1"/>
            </p:cNvSpPr>
            <p:nvPr/>
          </p:nvSpPr>
          <p:spPr bwMode="auto">
            <a:xfrm>
              <a:off x="3673" y="1168"/>
              <a:ext cx="5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600" b="1">
                  <a:latin typeface="Comic Sans MS" pitchFamily="66" charset="0"/>
                </a:rPr>
                <a:t>Cycle 6</a:t>
              </a:r>
              <a:endParaRPr lang="en-US" altLang="en-US" sz="1600">
                <a:latin typeface="Comic Sans MS" pitchFamily="66" charset="0"/>
              </a:endParaRPr>
            </a:p>
          </p:txBody>
        </p:sp>
        <p:sp>
          <p:nvSpPr>
            <p:cNvPr id="71852" name="Text Box 172"/>
            <p:cNvSpPr txBox="1">
              <a:spLocks noChangeArrowheads="1"/>
            </p:cNvSpPr>
            <p:nvPr/>
          </p:nvSpPr>
          <p:spPr bwMode="auto">
            <a:xfrm>
              <a:off x="4201" y="1168"/>
              <a:ext cx="5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600" b="1">
                  <a:latin typeface="Comic Sans MS" pitchFamily="66" charset="0"/>
                </a:rPr>
                <a:t>Cycle 7</a:t>
              </a:r>
              <a:endParaRPr lang="en-US" altLang="en-US" sz="1600">
                <a:latin typeface="Comic Sans MS" pitchFamily="66" charset="0"/>
              </a:endParaRPr>
            </a:p>
          </p:txBody>
        </p:sp>
        <p:sp>
          <p:nvSpPr>
            <p:cNvPr id="71853" name="Text Box 173"/>
            <p:cNvSpPr txBox="1">
              <a:spLocks noChangeArrowheads="1"/>
            </p:cNvSpPr>
            <p:nvPr/>
          </p:nvSpPr>
          <p:spPr bwMode="auto">
            <a:xfrm>
              <a:off x="3097" y="1168"/>
              <a:ext cx="5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600" b="1">
                  <a:latin typeface="Comic Sans MS" pitchFamily="66" charset="0"/>
                </a:rPr>
                <a:t>Cycle 5</a:t>
              </a:r>
              <a:endParaRPr lang="en-US" altLang="en-US" sz="1600">
                <a:latin typeface="Comic Sans MS" pitchFamily="66" charset="0"/>
              </a:endParaRPr>
            </a:p>
          </p:txBody>
        </p:sp>
      </p:grpSp>
      <p:sp>
        <p:nvSpPr>
          <p:cNvPr id="71854" name="Rectangle 174"/>
          <p:cNvSpPr>
            <a:spLocks noChangeArrowheads="1"/>
          </p:cNvSpPr>
          <p:nvPr/>
        </p:nvSpPr>
        <p:spPr bwMode="auto">
          <a:xfrm>
            <a:off x="519113" y="2209800"/>
            <a:ext cx="388937" cy="310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800" b="1" i="1">
                <a:latin typeface="Comic Sans MS" pitchFamily="66" charset="0"/>
              </a:rPr>
              <a:t>I</a:t>
            </a:r>
          </a:p>
          <a:p>
            <a:pPr algn="ctr"/>
            <a:r>
              <a:rPr lang="en-US" altLang="en-US" sz="1800" b="1" i="1">
                <a:latin typeface="Comic Sans MS" pitchFamily="66" charset="0"/>
              </a:rPr>
              <a:t>n</a:t>
            </a:r>
          </a:p>
          <a:p>
            <a:pPr algn="ctr"/>
            <a:r>
              <a:rPr lang="en-US" altLang="en-US" sz="1800" b="1" i="1">
                <a:latin typeface="Comic Sans MS" pitchFamily="66" charset="0"/>
              </a:rPr>
              <a:t>s</a:t>
            </a:r>
          </a:p>
          <a:p>
            <a:pPr algn="ctr"/>
            <a:r>
              <a:rPr lang="en-US" altLang="en-US" sz="1800" b="1" i="1">
                <a:latin typeface="Comic Sans MS" pitchFamily="66" charset="0"/>
              </a:rPr>
              <a:t>t</a:t>
            </a:r>
          </a:p>
          <a:p>
            <a:pPr algn="ctr"/>
            <a:r>
              <a:rPr lang="en-US" altLang="en-US" sz="1800" b="1" i="1">
                <a:latin typeface="Comic Sans MS" pitchFamily="66" charset="0"/>
              </a:rPr>
              <a:t>r.</a:t>
            </a:r>
          </a:p>
          <a:p>
            <a:pPr algn="ctr"/>
            <a:endParaRPr lang="en-US" altLang="en-US" sz="1800" b="1" i="1">
              <a:latin typeface="Comic Sans MS" pitchFamily="66" charset="0"/>
            </a:endParaRPr>
          </a:p>
          <a:p>
            <a:pPr algn="ctr"/>
            <a:r>
              <a:rPr lang="en-US" altLang="en-US" sz="1800" b="1" i="1">
                <a:latin typeface="Comic Sans MS" pitchFamily="66" charset="0"/>
              </a:rPr>
              <a:t>O</a:t>
            </a:r>
          </a:p>
          <a:p>
            <a:pPr algn="ctr"/>
            <a:r>
              <a:rPr lang="en-US" altLang="en-US" sz="1800" b="1" i="1">
                <a:latin typeface="Comic Sans MS" pitchFamily="66" charset="0"/>
              </a:rPr>
              <a:t>r</a:t>
            </a:r>
          </a:p>
          <a:p>
            <a:pPr algn="ctr"/>
            <a:r>
              <a:rPr lang="en-US" altLang="en-US" sz="1800" b="1" i="1">
                <a:latin typeface="Comic Sans MS" pitchFamily="66" charset="0"/>
              </a:rPr>
              <a:t>d</a:t>
            </a:r>
          </a:p>
          <a:p>
            <a:pPr algn="ctr"/>
            <a:r>
              <a:rPr lang="en-US" altLang="en-US" sz="1800" b="1" i="1">
                <a:latin typeface="Comic Sans MS" pitchFamily="66" charset="0"/>
              </a:rPr>
              <a:t>e</a:t>
            </a:r>
          </a:p>
          <a:p>
            <a:pPr algn="ctr"/>
            <a:r>
              <a:rPr lang="en-US" altLang="en-US" sz="1800" b="1" i="1">
                <a:latin typeface="Comic Sans MS" pitchFamily="66" charset="0"/>
              </a:rPr>
              <a:t>r</a:t>
            </a:r>
          </a:p>
        </p:txBody>
      </p:sp>
      <p:sp>
        <p:nvSpPr>
          <p:cNvPr id="71855" name="Line 175"/>
          <p:cNvSpPr>
            <a:spLocks noChangeShapeType="1"/>
          </p:cNvSpPr>
          <p:nvPr/>
        </p:nvSpPr>
        <p:spPr bwMode="auto">
          <a:xfrm>
            <a:off x="1066800" y="2286000"/>
            <a:ext cx="0" cy="3022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8144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altLang="en-US" sz="3200"/>
              <a:t>Pipeline Hazard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/>
              <a:t>Data Hazards – an instruction uses the result of the previous instruction. A hazard occurs exactly when an instruction tries to read a register in its ID stage that an earlier instruction intends to write in its WB stage.</a:t>
            </a:r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r>
              <a:rPr lang="en-US" altLang="en-US" sz="2400"/>
              <a:t>Control Hazards – the location of an instruction depends on previous instruction</a:t>
            </a:r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r>
              <a:rPr lang="en-US" altLang="en-US" sz="2400"/>
              <a:t>Structural Hazards – two instructions need to access the same resource</a:t>
            </a:r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endParaRPr lang="en-US" alt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249F16-0593-4704-9AC3-4537E19CD3EA}" type="slidenum">
              <a:rPr lang="en-US" altLang="en-US" smtClean="0">
                <a:solidFill>
                  <a:srgbClr val="FFFFFF"/>
                </a:solidFill>
              </a:rPr>
              <a:pPr/>
              <a:t>23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44407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Data Hazards</a:t>
            </a:r>
          </a:p>
        </p:txBody>
      </p:sp>
      <p:graphicFrame>
        <p:nvGraphicFramePr>
          <p:cNvPr id="2765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38238" y="1935163"/>
          <a:ext cx="6105525" cy="385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6104763" imgH="3855720" progId="Visio.Drawing.11">
                  <p:embed/>
                </p:oleObj>
              </mc:Choice>
              <mc:Fallback>
                <p:oleObj name="Visio" r:id="rId3" imgW="6104763" imgH="3855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238" y="1935163"/>
                        <a:ext cx="6105525" cy="385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249F16-0593-4704-9AC3-4537E19CD3EA}" type="slidenum">
              <a:rPr lang="en-US" altLang="en-US" smtClean="0">
                <a:solidFill>
                  <a:srgbClr val="FFFFFF"/>
                </a:solidFill>
              </a:rPr>
              <a:pPr/>
              <a:t>24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56092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tall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001000" cy="4648200"/>
          </a:xfrm>
        </p:spPr>
        <p:txBody>
          <a:bodyPr/>
          <a:lstStyle/>
          <a:p>
            <a:r>
              <a:rPr lang="en-US" altLang="en-US" sz="2400"/>
              <a:t>Stalling involves halting the flow of instructions until the required result is ready to be used. However stalling wastes processor time by doing nothing while waiting for the result.</a:t>
            </a:r>
          </a:p>
          <a:p>
            <a:endParaRPr lang="en-US" altLang="en-US" sz="2400"/>
          </a:p>
          <a:p>
            <a:endParaRPr lang="en-US" altLang="en-US" sz="1800"/>
          </a:p>
          <a:p>
            <a:pPr>
              <a:buFont typeface="Wingdings" pitchFamily="2" charset="2"/>
              <a:buNone/>
            </a:pPr>
            <a:endParaRPr lang="en-US" altLang="en-US" sz="1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8C848-0E01-4967-90D2-B5FE468B88AF}" type="slidenum">
              <a:rPr lang="en-US" altLang="en-US" smtClean="0">
                <a:solidFill>
                  <a:srgbClr val="FFFFFF"/>
                </a:solidFill>
              </a:rPr>
              <a:pPr/>
              <a:t>25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1720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9" name="Object 5"/>
          <p:cNvGraphicFramePr>
            <a:graphicFrameLocks noGrp="1" noChangeAspect="1"/>
          </p:cNvGraphicFramePr>
          <p:nvPr>
            <p:ph/>
          </p:nvPr>
        </p:nvGraphicFramePr>
        <p:xfrm>
          <a:off x="815975" y="1222375"/>
          <a:ext cx="751205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7511796" imgH="4032250" progId="Visio.Drawing.11">
                  <p:embed/>
                </p:oleObj>
              </mc:Choice>
              <mc:Fallback>
                <p:oleObj name="Visio" r:id="rId3" imgW="7511796" imgH="40322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1222375"/>
                        <a:ext cx="7512050" cy="403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FEEE0E-8B3B-40C7-B563-846143E3EEF1}" type="slidenum">
              <a:rPr lang="en-US" altLang="en-US" smtClean="0">
                <a:solidFill>
                  <a:srgbClr val="FFFFFF"/>
                </a:solidFill>
              </a:rPr>
              <a:pPr/>
              <a:t>26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71481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ummary</a:t>
            </a:r>
          </a:p>
        </p:txBody>
      </p:sp>
      <p:sp>
        <p:nvSpPr>
          <p:cNvPr id="51203" name="Conten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smtClean="0"/>
              <a:t>Pipelining </a:t>
            </a:r>
            <a:r>
              <a:rPr lang="en-US" dirty="0"/>
              <a:t>attempts to use </a:t>
            </a:r>
            <a:r>
              <a:rPr lang="en-US" dirty="0" smtClean="0"/>
              <a:t>hardware </a:t>
            </a:r>
            <a:r>
              <a:rPr lang="en-US" dirty="0"/>
              <a:t>more efficiently</a:t>
            </a:r>
          </a:p>
          <a:p>
            <a:pPr>
              <a:defRPr/>
            </a:pPr>
            <a:r>
              <a:rPr lang="en-US" dirty="0" smtClean="0"/>
              <a:t>Throughput </a:t>
            </a:r>
            <a:r>
              <a:rPr lang="en-US" dirty="0"/>
              <a:t>increases at cost of latency</a:t>
            </a:r>
          </a:p>
          <a:p>
            <a:pPr>
              <a:defRPr/>
            </a:pPr>
            <a:r>
              <a:rPr lang="en-US" dirty="0"/>
              <a:t>Hazards ensue</a:t>
            </a:r>
          </a:p>
          <a:p>
            <a:pPr>
              <a:defRPr/>
            </a:pPr>
            <a:r>
              <a:rPr lang="en-US" dirty="0"/>
              <a:t>Modern processors pipelin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8CAA16-7E25-4BA4-A947-74CD6539FD95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68654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altLang="en-US" smtClean="0"/>
              <a:t>Parallelism Definition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ome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efinitions:</a:t>
            </a:r>
          </a:p>
          <a:p>
            <a:pPr lvl="1"/>
            <a:r>
              <a:rPr lang="en-US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oken: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 group of inputs processed to produce a group of outputs</a:t>
            </a:r>
          </a:p>
          <a:p>
            <a:pPr lvl="1"/>
            <a:r>
              <a:rPr lang="en-US" altLang="en-US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atency: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ime for one token to pass from start to end</a:t>
            </a:r>
          </a:p>
          <a:p>
            <a:pPr lvl="1"/>
            <a:r>
              <a:rPr lang="en-US" altLang="en-US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roughput: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he number of tokens that can be produced per unit time</a:t>
            </a:r>
          </a:p>
          <a:p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arallelism increases throughput</a:t>
            </a:r>
          </a:p>
          <a:p>
            <a:pPr lvl="1"/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Often sacrificing latency</a:t>
            </a:r>
          </a:p>
          <a:p>
            <a:endParaRPr lang="en-US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533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2534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8CAA16-7E25-4BA4-A947-74CD6539FD95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48182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905000"/>
            <a:ext cx="80772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 smtClean="0"/>
              <a:t>Parallelism Exampl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36576" indent="0">
              <a:buNone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en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is baking cookies </a:t>
            </a:r>
          </a:p>
          <a:p>
            <a:pPr lvl="1"/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It takes 5 minutes to roll the cookies and 15 minutes to bake them.  </a:t>
            </a:r>
          </a:p>
          <a:p>
            <a:pPr lvl="1"/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fter finishing one batch he immediately starts the next batch. What is the latency and throughput if Ben doesn’t use parallelism?</a:t>
            </a:r>
          </a:p>
          <a:p>
            <a:endParaRPr lang="en-US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 typeface="Wingdings 2" charset="2"/>
              <a:buNone/>
            </a:pP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Latency = 5 + 15 = 20 minutes = 1/3 hour</a:t>
            </a:r>
          </a:p>
          <a:p>
            <a:pPr>
              <a:buFont typeface="Wingdings 2" charset="2"/>
              <a:buNone/>
            </a:pP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Throughput = 1 tray/ 1/3 hour = 3 trays/hour</a:t>
            </a:r>
          </a:p>
          <a:p>
            <a:endParaRPr lang="en-US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581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4582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8CAA16-7E25-4BA4-A947-74CD6539FD95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24872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 dirty="0" smtClean="0"/>
              <a:t>Parallelism Exampl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What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is the latency and throughput if Ben uses parallelism?</a:t>
            </a:r>
          </a:p>
          <a:p>
            <a:pPr lvl="1"/>
            <a:r>
              <a:rPr lang="en-US" altLang="en-US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patial parallelism: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en asks </a:t>
            </a:r>
            <a:r>
              <a:rPr lang="en-US" alt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llysa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to help, using her own oven</a:t>
            </a:r>
          </a:p>
          <a:p>
            <a:pPr lvl="1"/>
            <a:r>
              <a:rPr lang="en-US" altLang="en-US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mporal parallelism: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en breaks the task into two stages: roll and baking.  He uses two trays.  While the first batch is baking he rolls the second batch, and so on.</a:t>
            </a:r>
          </a:p>
          <a:p>
            <a:endParaRPr lang="en-US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6629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6630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8CAA16-7E25-4BA4-A947-74CD6539FD95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0322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patial Parallelism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ph idx="4294967295"/>
            <p:custDataLst>
              <p:tags r:id="rId4"/>
            </p:custDataLst>
          </p:nvPr>
        </p:nvGraphicFramePr>
        <p:xfrm>
          <a:off x="304800" y="1668463"/>
          <a:ext cx="8839200" cy="275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10" imgW="5782320" imgH="1799640" progId="Visio.Drawing.6">
                  <p:embed/>
                </p:oleObj>
              </mc:Choice>
              <mc:Fallback>
                <p:oleObj name="VISIO" r:id="rId10" imgW="5782320" imgH="179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68463"/>
                        <a:ext cx="8839200" cy="2751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8678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8679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81000" y="4343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aseline="30000">
                <a:latin typeface="Times New Roman" charset="0"/>
                <a:cs typeface="Times New Roman" charset="0"/>
              </a:rPr>
              <a:t>		</a:t>
            </a:r>
            <a:r>
              <a:rPr lang="en-US" altLang="en-US">
                <a:latin typeface="Times New Roman" charset="0"/>
                <a:cs typeface="Arial" charset="0"/>
              </a:rPr>
              <a:t>Latency = ?</a:t>
            </a:r>
            <a:endParaRPr lang="en-US" altLang="en-US">
              <a:solidFill>
                <a:schemeClr val="accent2"/>
              </a:solidFill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altLang="en-US">
                <a:latin typeface="Times New Roman" charset="0"/>
                <a:cs typeface="Arial" charset="0"/>
              </a:rPr>
              <a:t>            Throughput = ?</a:t>
            </a:r>
            <a:endParaRPr lang="en-US" altLang="en-US">
              <a:solidFill>
                <a:schemeClr val="accent2"/>
              </a:solidFill>
              <a:latin typeface="Times New Roman" charset="0"/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920721-BFB6-42EE-A5DC-332C9AFE7A26}" type="slidenum">
              <a:rPr lang="en-US" altLang="en-US" smtClean="0">
                <a:solidFill>
                  <a:srgbClr val="FFFFFF"/>
                </a:solidFill>
              </a:rPr>
              <a:pPr/>
              <a:t>6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7854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patial Parallelism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4294967295"/>
            <p:custDataLst>
              <p:tags r:id="rId4"/>
            </p:custDataLst>
          </p:nvPr>
        </p:nvGraphicFramePr>
        <p:xfrm>
          <a:off x="304800" y="1668463"/>
          <a:ext cx="8839200" cy="275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10" imgW="5782320" imgH="1799640" progId="Visio.Drawing.6">
                  <p:embed/>
                </p:oleObj>
              </mc:Choice>
              <mc:Fallback>
                <p:oleObj name="VISIO" r:id="rId10" imgW="5782320" imgH="179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68463"/>
                        <a:ext cx="8839200" cy="2751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30726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30727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81000" y="4343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aseline="30000">
                <a:latin typeface="Tahoma" charset="0"/>
                <a:cs typeface="Tahoma" charset="0"/>
              </a:rPr>
              <a:t>	</a:t>
            </a:r>
            <a:r>
              <a:rPr lang="en-US" altLang="en-US">
                <a:latin typeface="Tahoma" charset="0"/>
                <a:cs typeface="Tahoma" charset="0"/>
              </a:rPr>
              <a:t>Latency = 5 + 15 = 20 minutes = 1/3 hour (same)</a:t>
            </a:r>
          </a:p>
          <a:p>
            <a:pPr>
              <a:spcBef>
                <a:spcPct val="20000"/>
              </a:spcBef>
            </a:pPr>
            <a:r>
              <a:rPr lang="en-US" altLang="en-US">
                <a:latin typeface="Tahoma" charset="0"/>
                <a:cs typeface="Tahoma" charset="0"/>
              </a:rPr>
              <a:t>    Throughput = 2 trays/ 1/3 hour = 6 trays/hour (doubled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920721-BFB6-42EE-A5DC-332C9AFE7A26}" type="slidenum">
              <a:rPr lang="en-US" altLang="en-US" smtClean="0">
                <a:solidFill>
                  <a:srgbClr val="FFFFFF"/>
                </a:solidFill>
              </a:rPr>
              <a:pPr/>
              <a:t>7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17039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/>
              <a:t>Temporal Parallelism</a:t>
            </a: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idx="4294967295"/>
            <p:custDataLst>
              <p:tags r:id="rId4"/>
            </p:custDataLst>
          </p:nvPr>
        </p:nvGraphicFramePr>
        <p:xfrm>
          <a:off x="228600" y="1692275"/>
          <a:ext cx="8915400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10" imgW="5782320" imgH="1571040" progId="Visio.Drawing.6">
                  <p:embed/>
                </p:oleObj>
              </mc:Choice>
              <mc:Fallback>
                <p:oleObj name="VISIO" r:id="rId10" imgW="5782320" imgH="15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92275"/>
                        <a:ext cx="8915400" cy="242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32774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32775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81000" y="40386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aseline="30000">
                <a:latin typeface="Times New Roman" charset="0"/>
                <a:cs typeface="Times New Roman" charset="0"/>
              </a:rPr>
              <a:t>	</a:t>
            </a:r>
            <a:r>
              <a:rPr lang="en-US" altLang="en-US">
                <a:latin typeface="Times New Roman" charset="0"/>
                <a:cs typeface="Arial" charset="0"/>
              </a:rPr>
              <a:t>Latency = ?</a:t>
            </a:r>
            <a:endParaRPr lang="en-US" altLang="en-US">
              <a:solidFill>
                <a:schemeClr val="accent2"/>
              </a:solidFill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altLang="en-US">
                <a:latin typeface="Times New Roman" charset="0"/>
                <a:cs typeface="Arial" charset="0"/>
              </a:rPr>
              <a:t>	Throughput = ? </a:t>
            </a:r>
            <a:endParaRPr lang="en-US" altLang="en-US">
              <a:solidFill>
                <a:schemeClr val="accent2"/>
              </a:solidFill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>
              <a:latin typeface="Times New Roman" charset="0"/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920721-BFB6-42EE-A5DC-332C9AFE7A26}" type="slidenum">
              <a:rPr lang="en-US" altLang="en-US" smtClean="0">
                <a:solidFill>
                  <a:srgbClr val="FFFFFF"/>
                </a:solidFill>
              </a:rPr>
              <a:pPr/>
              <a:t>8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3963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altLang="en-US" sz="3200">
              <a:latin typeface="Times New Roman" charset="0"/>
              <a:cs typeface="Arial" charset="0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/>
              <a:t>Temporal Parallelism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idx="4294967295"/>
            <p:custDataLst>
              <p:tags r:id="rId4"/>
            </p:custDataLst>
          </p:nvPr>
        </p:nvGraphicFramePr>
        <p:xfrm>
          <a:off x="228600" y="1692275"/>
          <a:ext cx="8915400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10" imgW="5782320" imgH="1571040" progId="Visio.Drawing.6">
                  <p:embed/>
                </p:oleObj>
              </mc:Choice>
              <mc:Fallback>
                <p:oleObj name="VISIO" r:id="rId10" imgW="5782320" imgH="15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92275"/>
                        <a:ext cx="8915400" cy="242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3482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34823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81000" y="40386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aseline="30000">
                <a:solidFill>
                  <a:srgbClr val="000000"/>
                </a:solidFill>
                <a:latin typeface="Tahoma" charset="0"/>
                <a:cs typeface="Tahoma" charset="0"/>
              </a:rPr>
              <a:t>	</a:t>
            </a:r>
            <a:r>
              <a:rPr lang="en-US" altLang="en-US">
                <a:solidFill>
                  <a:srgbClr val="000000"/>
                </a:solidFill>
                <a:latin typeface="Tahoma" charset="0"/>
                <a:cs typeface="Tahoma" charset="0"/>
              </a:rPr>
              <a:t>Latency = 5 + 15 = 20 minutes = 1/3 hour</a:t>
            </a:r>
          </a:p>
          <a:p>
            <a:pPr>
              <a:spcBef>
                <a:spcPct val="20000"/>
              </a:spcBef>
            </a:pPr>
            <a:r>
              <a:rPr lang="en-US" altLang="en-US">
                <a:solidFill>
                  <a:srgbClr val="000000"/>
                </a:solidFill>
                <a:latin typeface="Tahoma" charset="0"/>
                <a:cs typeface="Tahoma" charset="0"/>
              </a:rPr>
              <a:t>	Throughput = 1 trays/ 1/4 hour = 4 trays/hour</a:t>
            </a:r>
          </a:p>
          <a:p>
            <a:pPr>
              <a:spcBef>
                <a:spcPct val="20000"/>
              </a:spcBef>
            </a:pPr>
            <a:endParaRPr lang="en-US" altLang="en-US">
              <a:solidFill>
                <a:srgbClr val="000000"/>
              </a:solidFill>
              <a:latin typeface="Tahoma" charset="0"/>
              <a:cs typeface="Tahoma" charset="0"/>
            </a:endParaRPr>
          </a:p>
          <a:p>
            <a:pPr>
              <a:spcBef>
                <a:spcPct val="20000"/>
              </a:spcBef>
            </a:pPr>
            <a:r>
              <a:rPr lang="en-US" altLang="en-US">
                <a:solidFill>
                  <a:srgbClr val="000000"/>
                </a:solidFill>
                <a:latin typeface="Tahoma" charset="0"/>
                <a:cs typeface="Tahoma" charset="0"/>
              </a:rPr>
              <a:t>	Using both techniques, the throughput would be 8 trays/hou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920721-BFB6-42EE-A5DC-332C9AFE7A26}" type="slidenum">
              <a:rPr lang="en-US" altLang="en-US" smtClean="0">
                <a:solidFill>
                  <a:srgbClr val="FFFFFF"/>
                </a:solidFill>
              </a:rPr>
              <a:pPr/>
              <a:t>9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6928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chnic">
  <a:themeElements>
    <a:clrScheme name="Custom 9">
      <a:dk1>
        <a:srgbClr val="0BD0D9"/>
      </a:dk1>
      <a:lt1>
        <a:srgbClr val="000000"/>
      </a:lt1>
      <a:dk2>
        <a:srgbClr val="009DD9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380</TotalTime>
  <Words>1108</Words>
  <Application>Microsoft Office PowerPoint</Application>
  <PresentationFormat>On-screen Show (4:3)</PresentationFormat>
  <Paragraphs>404</Paragraphs>
  <Slides>27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1" baseType="lpstr">
      <vt:lpstr>Technic</vt:lpstr>
      <vt:lpstr>Microsoft Equation 3.0</vt:lpstr>
      <vt:lpstr>Microsoft Visio Drawing</vt:lpstr>
      <vt:lpstr>Visio 2000 Drawing</vt:lpstr>
      <vt:lpstr>Pipelining</vt:lpstr>
      <vt:lpstr>Parallelism</vt:lpstr>
      <vt:lpstr>Parallelism Definitions</vt:lpstr>
      <vt:lpstr>Parallelism Example</vt:lpstr>
      <vt:lpstr>Parallelism Example</vt:lpstr>
      <vt:lpstr>Spatial Parallelism</vt:lpstr>
      <vt:lpstr>Spatial Parallelism</vt:lpstr>
      <vt:lpstr>Temporal Parallelism</vt:lpstr>
      <vt:lpstr>Temporal Parallelism</vt:lpstr>
      <vt:lpstr>Ideal Pipeline Performance</vt:lpstr>
      <vt:lpstr> Pipeline Concept</vt:lpstr>
      <vt:lpstr>Traditional Pipeline Concept</vt:lpstr>
      <vt:lpstr> Pipeline Concept</vt:lpstr>
      <vt:lpstr>Pipeline Concept</vt:lpstr>
      <vt:lpstr>MIPS Without Pipelining</vt:lpstr>
      <vt:lpstr>MIPS Functions</vt:lpstr>
      <vt:lpstr>MIPS Functions</vt:lpstr>
      <vt:lpstr>MIPS Functions</vt:lpstr>
      <vt:lpstr>MIPS Functions</vt:lpstr>
      <vt:lpstr>MIPS Functions</vt:lpstr>
      <vt:lpstr>The Basic Pipeline For MIPS</vt:lpstr>
      <vt:lpstr>The Basic Pipeline For MIPS</vt:lpstr>
      <vt:lpstr>Pipeline Hazards</vt:lpstr>
      <vt:lpstr>Data Hazards</vt:lpstr>
      <vt:lpstr>Stalling</vt:lpstr>
      <vt:lpstr>PowerPoint Presentation</vt:lpstr>
      <vt:lpstr>Summary</vt:lpstr>
    </vt:vector>
  </TitlesOfParts>
  <Company>Daiichi Sankyo, In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llado, Paul</dc:creator>
  <cp:lastModifiedBy>Collado, Paul</cp:lastModifiedBy>
  <cp:revision>9</cp:revision>
  <dcterms:created xsi:type="dcterms:W3CDTF">2014-12-09T16:09:32Z</dcterms:created>
  <dcterms:modified xsi:type="dcterms:W3CDTF">2014-12-09T22:30:23Z</dcterms:modified>
</cp:coreProperties>
</file>